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32768FA" w14:textId="77777777" w:rsidR="00B3100A" w:rsidRDefault="00B3100A">
      <w:pPr>
        <w:ind w:leftChars="-12" w:left="-22" w:firstLineChars="0" w:firstLine="0"/>
        <w:jc w:val="center"/>
        <w:rPr>
          <w:rFonts w:ascii="微软雅黑" w:hAnsi="微软雅黑"/>
          <w:b/>
          <w:sz w:val="28"/>
        </w:rPr>
      </w:pPr>
    </w:p>
    <w:p w14:paraId="09F31C2F" w14:textId="77777777" w:rsidR="00B3100A" w:rsidRDefault="00747E33">
      <w:pPr>
        <w:ind w:firstLineChars="0" w:firstLine="0"/>
        <w:jc w:val="center"/>
        <w:rPr>
          <w:rFonts w:ascii="微软雅黑" w:hAnsi="微软雅黑"/>
          <w:b/>
          <w:sz w:val="28"/>
        </w:rPr>
      </w:pPr>
      <w:r>
        <w:rPr>
          <w:rFonts w:ascii="微软雅黑" w:hAnsi="微软雅黑" w:hint="eastAsia"/>
          <w:b/>
          <w:sz w:val="28"/>
        </w:rPr>
        <w:t>万能险财务现金流</w:t>
      </w:r>
      <w:r>
        <w:rPr>
          <w:rFonts w:ascii="微软雅黑" w:hAnsi="微软雅黑" w:hint="eastAsia"/>
          <w:b/>
          <w:sz w:val="28"/>
        </w:rPr>
        <w:t>报表</w:t>
      </w:r>
    </w:p>
    <w:p w14:paraId="4E8CF6FD" w14:textId="77777777" w:rsidR="00B3100A" w:rsidRDefault="00747E33">
      <w:pPr>
        <w:ind w:firstLineChars="0" w:firstLine="0"/>
        <w:jc w:val="center"/>
        <w:rPr>
          <w:rFonts w:ascii="微软雅黑" w:hAnsi="微软雅黑"/>
          <w:b/>
          <w:sz w:val="28"/>
        </w:rPr>
      </w:pPr>
      <w:r>
        <w:rPr>
          <w:rFonts w:ascii="微软雅黑" w:hAnsi="微软雅黑" w:hint="eastAsia"/>
          <w:b/>
          <w:sz w:val="28"/>
        </w:rPr>
        <w:t>产品需求说明书</w:t>
      </w:r>
    </w:p>
    <w:p w14:paraId="10EC1F6E" w14:textId="77777777" w:rsidR="00B3100A" w:rsidRDefault="00B3100A">
      <w:pPr>
        <w:ind w:firstLineChars="0" w:firstLine="0"/>
        <w:jc w:val="center"/>
        <w:rPr>
          <w:rFonts w:ascii="微软雅黑" w:hAnsi="微软雅黑"/>
          <w:b/>
          <w:sz w:val="28"/>
        </w:rPr>
      </w:pPr>
    </w:p>
    <w:p w14:paraId="4D7E786E" w14:textId="77777777" w:rsidR="00B3100A" w:rsidRDefault="00B3100A">
      <w:pPr>
        <w:ind w:firstLine="360"/>
      </w:pPr>
    </w:p>
    <w:p w14:paraId="07DEFA04" w14:textId="77777777" w:rsidR="00B3100A" w:rsidRDefault="00B3100A">
      <w:pPr>
        <w:ind w:firstLineChars="111"/>
        <w:sectPr w:rsidR="00B3100A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102A2E11" w14:textId="77777777" w:rsidR="00B3100A" w:rsidRDefault="00B3100A">
      <w:pPr>
        <w:ind w:firstLineChars="0" w:firstLine="0"/>
      </w:pPr>
    </w:p>
    <w:p w14:paraId="3D360802" w14:textId="77777777" w:rsidR="00B3100A" w:rsidRDefault="00747E33">
      <w:pPr>
        <w:pStyle w:val="1"/>
        <w:ind w:firstLine="420"/>
      </w:pPr>
      <w:r>
        <w:rPr>
          <w:rFonts w:hint="eastAsia"/>
        </w:rPr>
        <w:t>【版本日志</w:t>
      </w:r>
      <w:r>
        <w:t>】</w:t>
      </w:r>
    </w:p>
    <w:tbl>
      <w:tblPr>
        <w:tblStyle w:val="af0"/>
        <w:tblW w:w="5000" w:type="pct"/>
        <w:tblLook w:val="04A0" w:firstRow="1" w:lastRow="0" w:firstColumn="1" w:lastColumn="0" w:noHBand="0" w:noVBand="1"/>
      </w:tblPr>
      <w:tblGrid>
        <w:gridCol w:w="914"/>
        <w:gridCol w:w="1142"/>
        <w:gridCol w:w="1597"/>
        <w:gridCol w:w="4869"/>
      </w:tblGrid>
      <w:tr w:rsidR="00B3100A" w14:paraId="51170CB0" w14:textId="77777777">
        <w:tc>
          <w:tcPr>
            <w:tcW w:w="536" w:type="pct"/>
            <w:shd w:val="clear" w:color="auto" w:fill="9CC2E5" w:themeFill="accent1" w:themeFillTint="99"/>
          </w:tcPr>
          <w:p w14:paraId="5CDE19A7" w14:textId="77777777" w:rsidR="00B3100A" w:rsidRDefault="00747E33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版本</w:t>
            </w:r>
          </w:p>
        </w:tc>
        <w:tc>
          <w:tcPr>
            <w:tcW w:w="670" w:type="pct"/>
            <w:shd w:val="clear" w:color="auto" w:fill="9CC2E5" w:themeFill="accent1" w:themeFillTint="99"/>
          </w:tcPr>
          <w:p w14:paraId="4F8B0F35" w14:textId="77777777" w:rsidR="00B3100A" w:rsidRDefault="00747E33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更新人</w:t>
            </w:r>
          </w:p>
        </w:tc>
        <w:tc>
          <w:tcPr>
            <w:tcW w:w="937" w:type="pct"/>
            <w:shd w:val="clear" w:color="auto" w:fill="9CC2E5" w:themeFill="accent1" w:themeFillTint="99"/>
          </w:tcPr>
          <w:p w14:paraId="24D3418B" w14:textId="77777777" w:rsidR="00B3100A" w:rsidRDefault="00747E33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更新日期</w:t>
            </w:r>
          </w:p>
        </w:tc>
        <w:tc>
          <w:tcPr>
            <w:tcW w:w="2857" w:type="pct"/>
            <w:shd w:val="clear" w:color="auto" w:fill="9CC2E5" w:themeFill="accent1" w:themeFillTint="99"/>
          </w:tcPr>
          <w:p w14:paraId="57862A71" w14:textId="77777777" w:rsidR="00B3100A" w:rsidRDefault="00747E33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更新内容</w:t>
            </w:r>
          </w:p>
        </w:tc>
      </w:tr>
      <w:tr w:rsidR="00B3100A" w14:paraId="5E880999" w14:textId="77777777">
        <w:tc>
          <w:tcPr>
            <w:tcW w:w="536" w:type="pct"/>
            <w:vAlign w:val="center"/>
          </w:tcPr>
          <w:p w14:paraId="7C4E9B65" w14:textId="77777777" w:rsidR="00B3100A" w:rsidRDefault="00747E33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V1.0</w:t>
            </w:r>
          </w:p>
        </w:tc>
        <w:tc>
          <w:tcPr>
            <w:tcW w:w="670" w:type="pct"/>
            <w:vAlign w:val="center"/>
          </w:tcPr>
          <w:p w14:paraId="6EAC5B43" w14:textId="77777777" w:rsidR="00B3100A" w:rsidRDefault="00747E33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18"/>
              </w:rPr>
            </w:pPr>
            <w:proofErr w:type="gramStart"/>
            <w:r>
              <w:rPr>
                <w:rFonts w:ascii="微软雅黑" w:hAnsi="微软雅黑" w:hint="eastAsia"/>
                <w:szCs w:val="18"/>
              </w:rPr>
              <w:t>穆聪</w:t>
            </w:r>
            <w:proofErr w:type="gramEnd"/>
          </w:p>
        </w:tc>
        <w:tc>
          <w:tcPr>
            <w:tcW w:w="937" w:type="pct"/>
            <w:vAlign w:val="center"/>
          </w:tcPr>
          <w:p w14:paraId="653616FE" w14:textId="77777777" w:rsidR="00B3100A" w:rsidRDefault="00747E33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2019-12-30</w:t>
            </w:r>
          </w:p>
        </w:tc>
        <w:tc>
          <w:tcPr>
            <w:tcW w:w="2857" w:type="pct"/>
            <w:vAlign w:val="center"/>
          </w:tcPr>
          <w:p w14:paraId="671CFFA3" w14:textId="77777777" w:rsidR="00B3100A" w:rsidRDefault="00747E33">
            <w:pPr>
              <w:pStyle w:val="af4"/>
              <w:adjustRightInd w:val="0"/>
              <w:snapToGrid w:val="0"/>
              <w:ind w:left="33" w:firstLineChars="0" w:firstLine="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创建</w:t>
            </w:r>
          </w:p>
        </w:tc>
      </w:tr>
    </w:tbl>
    <w:p w14:paraId="23E51650" w14:textId="77777777" w:rsidR="00B3100A" w:rsidRDefault="00B3100A">
      <w:pPr>
        <w:ind w:firstLine="360"/>
      </w:pPr>
    </w:p>
    <w:p w14:paraId="2695CBD6" w14:textId="77777777" w:rsidR="00B3100A" w:rsidRDefault="00747E33">
      <w:pPr>
        <w:pStyle w:val="1"/>
        <w:numPr>
          <w:ilvl w:val="0"/>
          <w:numId w:val="3"/>
        </w:numPr>
        <w:ind w:firstLineChars="0"/>
      </w:pPr>
      <w:r>
        <w:rPr>
          <w:rFonts w:hint="eastAsia"/>
        </w:rPr>
        <w:t>【背景和目标】</w:t>
      </w:r>
    </w:p>
    <w:p w14:paraId="5BB9A33D" w14:textId="77777777" w:rsidR="00B3100A" w:rsidRDefault="00747E33">
      <w:pPr>
        <w:ind w:firstLine="360"/>
        <w:jc w:val="left"/>
        <w:rPr>
          <w:rFonts w:ascii="宋体" w:eastAsia="宋体" w:hAnsi="宋体" w:cs="宋体"/>
          <w:szCs w:val="18"/>
        </w:rPr>
      </w:pPr>
      <w:r>
        <w:rPr>
          <w:rFonts w:ascii="宋体" w:eastAsia="宋体" w:hAnsi="宋体" w:cs="宋体" w:hint="eastAsia"/>
          <w:szCs w:val="18"/>
        </w:rPr>
        <w:t>万能型保险上线，财务</w:t>
      </w:r>
      <w:proofErr w:type="gramStart"/>
      <w:r>
        <w:rPr>
          <w:rFonts w:ascii="宋体" w:eastAsia="宋体" w:hAnsi="宋体" w:cs="宋体" w:hint="eastAsia"/>
          <w:szCs w:val="18"/>
        </w:rPr>
        <w:t>部需每日</w:t>
      </w:r>
      <w:proofErr w:type="gramEnd"/>
      <w:r>
        <w:rPr>
          <w:rFonts w:ascii="宋体" w:eastAsia="宋体" w:hAnsi="宋体" w:cs="宋体" w:hint="eastAsia"/>
          <w:szCs w:val="18"/>
        </w:rPr>
        <w:t>将收取的万能险保费划拨至投资账户。为区分银行账户中的万能险保费收入以及后续准确计算投资收益，申请数据报表统计每日万能产品的资金流入、流出</w:t>
      </w:r>
      <w:r>
        <w:rPr>
          <w:rFonts w:ascii="宋体" w:eastAsia="宋体" w:hAnsi="宋体" w:cs="宋体" w:hint="eastAsia"/>
          <w:szCs w:val="18"/>
        </w:rPr>
        <w:t>等</w:t>
      </w:r>
      <w:r>
        <w:rPr>
          <w:rFonts w:ascii="宋体" w:eastAsia="宋体" w:hAnsi="宋体" w:cs="宋体" w:hint="eastAsia"/>
          <w:szCs w:val="18"/>
        </w:rPr>
        <w:t>情况。</w:t>
      </w:r>
    </w:p>
    <w:p w14:paraId="7BB83479" w14:textId="77777777" w:rsidR="00B3100A" w:rsidRDefault="00747E33">
      <w:pPr>
        <w:pStyle w:val="1"/>
        <w:numPr>
          <w:ilvl w:val="0"/>
          <w:numId w:val="3"/>
        </w:numPr>
        <w:ind w:firstLineChars="0"/>
      </w:pPr>
      <w:r>
        <w:rPr>
          <w:rFonts w:hint="eastAsia"/>
        </w:rPr>
        <w:t>【产品概述】</w:t>
      </w:r>
    </w:p>
    <w:p w14:paraId="64C1F393" w14:textId="77777777" w:rsidR="00B3100A" w:rsidRDefault="00747E33">
      <w:pPr>
        <w:pStyle w:val="2"/>
        <w:numPr>
          <w:ilvl w:val="1"/>
          <w:numId w:val="3"/>
        </w:numPr>
      </w:pPr>
      <w:r>
        <w:rPr>
          <w:rFonts w:hint="eastAsia"/>
        </w:rPr>
        <w:t>业务名词解释</w:t>
      </w:r>
      <w:r>
        <w:rPr>
          <w:rFonts w:hint="eastAsia"/>
        </w:rPr>
        <w:t xml:space="preserve"> </w:t>
      </w:r>
    </w:p>
    <w:p w14:paraId="7FAA44B6" w14:textId="77777777" w:rsidR="00B3100A" w:rsidRDefault="00747E33">
      <w:pPr>
        <w:ind w:firstLine="360"/>
        <w:jc w:val="left"/>
        <w:rPr>
          <w:rFonts w:ascii="宋体" w:eastAsia="宋体" w:hAnsi="宋体" w:cs="宋体"/>
          <w:szCs w:val="18"/>
        </w:rPr>
      </w:pPr>
      <w:r>
        <w:rPr>
          <w:rFonts w:ascii="宋体" w:eastAsia="宋体" w:hAnsi="宋体" w:cs="宋体" w:hint="eastAsia"/>
          <w:szCs w:val="18"/>
        </w:rPr>
        <w:t>业务资金流入：以公司账户为基准，</w:t>
      </w:r>
      <w:r>
        <w:rPr>
          <w:rFonts w:ascii="宋体" w:eastAsia="宋体" w:hAnsi="宋体" w:cs="宋体" w:hint="eastAsia"/>
          <w:szCs w:val="18"/>
        </w:rPr>
        <w:t>万能型产品资金的</w:t>
      </w:r>
      <w:r>
        <w:rPr>
          <w:rFonts w:ascii="宋体" w:eastAsia="宋体" w:hAnsi="宋体" w:cs="宋体" w:hint="eastAsia"/>
          <w:szCs w:val="18"/>
        </w:rPr>
        <w:t>流入。</w:t>
      </w:r>
    </w:p>
    <w:p w14:paraId="421AF30D" w14:textId="77777777" w:rsidR="00B3100A" w:rsidRDefault="00747E33">
      <w:pPr>
        <w:ind w:firstLine="360"/>
        <w:jc w:val="left"/>
        <w:rPr>
          <w:rFonts w:ascii="宋体" w:eastAsia="宋体" w:hAnsi="宋体" w:cs="宋体"/>
          <w:szCs w:val="18"/>
        </w:rPr>
      </w:pPr>
      <w:r>
        <w:rPr>
          <w:rFonts w:ascii="宋体" w:eastAsia="宋体" w:hAnsi="宋体" w:cs="宋体" w:hint="eastAsia"/>
          <w:szCs w:val="18"/>
        </w:rPr>
        <w:t>业务资金流出：以公司账户为基准，</w:t>
      </w:r>
      <w:r>
        <w:rPr>
          <w:rFonts w:ascii="宋体" w:eastAsia="宋体" w:hAnsi="宋体" w:cs="宋体" w:hint="eastAsia"/>
          <w:szCs w:val="18"/>
        </w:rPr>
        <w:t>万能型产品资金的</w:t>
      </w:r>
      <w:r>
        <w:rPr>
          <w:rFonts w:ascii="宋体" w:eastAsia="宋体" w:hAnsi="宋体" w:cs="宋体" w:hint="eastAsia"/>
          <w:szCs w:val="18"/>
        </w:rPr>
        <w:t>流</w:t>
      </w:r>
      <w:r>
        <w:rPr>
          <w:rFonts w:ascii="宋体" w:eastAsia="宋体" w:hAnsi="宋体" w:cs="宋体" w:hint="eastAsia"/>
          <w:szCs w:val="18"/>
        </w:rPr>
        <w:t>出</w:t>
      </w:r>
      <w:r>
        <w:rPr>
          <w:rFonts w:ascii="宋体" w:eastAsia="宋体" w:hAnsi="宋体" w:cs="宋体" w:hint="eastAsia"/>
          <w:szCs w:val="18"/>
        </w:rPr>
        <w:t>。</w:t>
      </w:r>
    </w:p>
    <w:p w14:paraId="1EEB1A28" w14:textId="77777777" w:rsidR="00B3100A" w:rsidRDefault="00747E33">
      <w:pPr>
        <w:pStyle w:val="2"/>
        <w:numPr>
          <w:ilvl w:val="1"/>
          <w:numId w:val="3"/>
        </w:numPr>
        <w:rPr>
          <w:rFonts w:ascii="Helvetica" w:hAnsi="Helvetica"/>
          <w:color w:val="2F2F2F"/>
          <w:shd w:val="clear" w:color="auto" w:fill="FFFFFF"/>
        </w:rPr>
      </w:pPr>
      <w:r>
        <w:rPr>
          <w:rFonts w:hint="eastAsia"/>
        </w:rPr>
        <w:t>产品用例</w:t>
      </w:r>
      <w:r>
        <w:rPr>
          <w:rFonts w:hint="eastAsia"/>
        </w:rPr>
        <w:t xml:space="preserve"> </w:t>
      </w:r>
    </w:p>
    <w:p w14:paraId="3C57419B" w14:textId="77777777" w:rsidR="00B3100A" w:rsidRDefault="00B3100A">
      <w:pPr>
        <w:ind w:firstLine="360"/>
        <w:rPr>
          <w:shd w:val="clear" w:color="auto" w:fill="FFFFFF"/>
        </w:rPr>
      </w:pPr>
    </w:p>
    <w:p w14:paraId="7A7C9F50" w14:textId="77777777" w:rsidR="00B3100A" w:rsidRDefault="00747E33">
      <w:pPr>
        <w:ind w:firstLine="360"/>
      </w:pPr>
      <w:r>
        <w:object w:dxaOrig="5610" w:dyaOrig="2355" w14:anchorId="554ED0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pt;height:117.75pt" o:ole="">
            <v:imagedata r:id="rId15" o:title=""/>
            <o:lock v:ext="edit" aspectratio="f"/>
          </v:shape>
          <o:OLEObject Type="Embed" ProgID="Visio.Drawing.15" ShapeID="_x0000_i1025" DrawAspect="Content" ObjectID="_1651915109" r:id="rId16"/>
        </w:object>
      </w:r>
    </w:p>
    <w:p w14:paraId="19F8AF42" w14:textId="77777777" w:rsidR="00B3100A" w:rsidRDefault="00747E33">
      <w:pPr>
        <w:pStyle w:val="2"/>
        <w:numPr>
          <w:ilvl w:val="1"/>
          <w:numId w:val="3"/>
        </w:numPr>
      </w:pPr>
      <w:r>
        <w:rPr>
          <w:rFonts w:hint="eastAsia"/>
        </w:rPr>
        <w:t>功能范围</w:t>
      </w:r>
      <w:r>
        <w:rPr>
          <w:rFonts w:hint="eastAsia"/>
        </w:rPr>
        <w:t xml:space="preserve"> </w:t>
      </w:r>
    </w:p>
    <w:tbl>
      <w:tblPr>
        <w:tblStyle w:val="af0"/>
        <w:tblW w:w="5000" w:type="pct"/>
        <w:jc w:val="center"/>
        <w:tblLook w:val="04A0" w:firstRow="1" w:lastRow="0" w:firstColumn="1" w:lastColumn="0" w:noHBand="0" w:noVBand="1"/>
      </w:tblPr>
      <w:tblGrid>
        <w:gridCol w:w="675"/>
        <w:gridCol w:w="1842"/>
        <w:gridCol w:w="4820"/>
        <w:gridCol w:w="1185"/>
      </w:tblGrid>
      <w:tr w:rsidR="00B3100A" w14:paraId="31EF63FA" w14:textId="77777777">
        <w:trPr>
          <w:jc w:val="center"/>
        </w:trPr>
        <w:tc>
          <w:tcPr>
            <w:tcW w:w="396" w:type="pct"/>
            <w:shd w:val="clear" w:color="auto" w:fill="9CC2E5" w:themeFill="accent1" w:themeFillTint="99"/>
          </w:tcPr>
          <w:p w14:paraId="74683FBB" w14:textId="77777777" w:rsidR="00B3100A" w:rsidRDefault="00747E33">
            <w:pPr>
              <w:ind w:firstLineChars="0" w:firstLine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081" w:type="pct"/>
            <w:shd w:val="clear" w:color="auto" w:fill="9CC2E5" w:themeFill="accent1" w:themeFillTint="99"/>
          </w:tcPr>
          <w:p w14:paraId="5E61D115" w14:textId="77777777" w:rsidR="00B3100A" w:rsidRDefault="00747E33">
            <w:pPr>
              <w:ind w:firstLineChars="0" w:firstLine="0"/>
              <w:jc w:val="center"/>
            </w:pPr>
            <w:r>
              <w:rPr>
                <w:rFonts w:hint="eastAsia"/>
              </w:rPr>
              <w:t>功能模块</w:t>
            </w:r>
          </w:p>
        </w:tc>
        <w:tc>
          <w:tcPr>
            <w:tcW w:w="2828" w:type="pct"/>
            <w:shd w:val="clear" w:color="auto" w:fill="9CC2E5" w:themeFill="accent1" w:themeFillTint="99"/>
          </w:tcPr>
          <w:p w14:paraId="699EFF0C" w14:textId="77777777" w:rsidR="00B3100A" w:rsidRDefault="00747E33">
            <w:pPr>
              <w:ind w:firstLineChars="0" w:firstLine="0"/>
              <w:jc w:val="center"/>
            </w:pPr>
            <w:r>
              <w:rPr>
                <w:rFonts w:hint="eastAsia"/>
              </w:rPr>
              <w:t>功能点</w:t>
            </w:r>
          </w:p>
        </w:tc>
        <w:tc>
          <w:tcPr>
            <w:tcW w:w="695" w:type="pct"/>
            <w:shd w:val="clear" w:color="auto" w:fill="9CC2E5" w:themeFill="accent1" w:themeFillTint="99"/>
          </w:tcPr>
          <w:p w14:paraId="13AB6932" w14:textId="77777777" w:rsidR="00B3100A" w:rsidRDefault="00747E33">
            <w:pPr>
              <w:ind w:firstLineChars="0" w:firstLine="0"/>
              <w:jc w:val="center"/>
            </w:pPr>
            <w:r>
              <w:rPr>
                <w:rFonts w:hint="eastAsia"/>
              </w:rPr>
              <w:t>优先级</w:t>
            </w:r>
          </w:p>
        </w:tc>
      </w:tr>
      <w:tr w:rsidR="00B3100A" w14:paraId="3A22202E" w14:textId="77777777">
        <w:trPr>
          <w:jc w:val="center"/>
        </w:trPr>
        <w:tc>
          <w:tcPr>
            <w:tcW w:w="396" w:type="pct"/>
            <w:vAlign w:val="center"/>
          </w:tcPr>
          <w:p w14:paraId="47DB4C3B" w14:textId="77777777" w:rsidR="00B3100A" w:rsidRDefault="00747E33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81" w:type="pct"/>
            <w:vAlign w:val="center"/>
          </w:tcPr>
          <w:p w14:paraId="4308482D" w14:textId="77777777" w:rsidR="00B3100A" w:rsidRDefault="00747E33">
            <w:pPr>
              <w:snapToGrid w:val="0"/>
              <w:ind w:firstLineChars="0" w:firstLine="0"/>
            </w:pPr>
            <w:r>
              <w:rPr>
                <w:rFonts w:hint="eastAsia"/>
              </w:rPr>
              <w:t>报表管理</w:t>
            </w:r>
          </w:p>
        </w:tc>
        <w:tc>
          <w:tcPr>
            <w:tcW w:w="2828" w:type="pct"/>
          </w:tcPr>
          <w:p w14:paraId="2FC5D0E6" w14:textId="77777777" w:rsidR="00B3100A" w:rsidRDefault="00747E33">
            <w:pPr>
              <w:pStyle w:val="af4"/>
              <w:snapToGrid w:val="0"/>
              <w:ind w:left="420" w:firstLineChars="0" w:firstLine="0"/>
            </w:pPr>
            <w:r>
              <w:rPr>
                <w:rFonts w:hint="eastAsia"/>
              </w:rPr>
              <w:t>现金流量报表</w:t>
            </w:r>
          </w:p>
        </w:tc>
        <w:tc>
          <w:tcPr>
            <w:tcW w:w="695" w:type="pct"/>
          </w:tcPr>
          <w:p w14:paraId="52EBC645" w14:textId="77777777" w:rsidR="00B3100A" w:rsidRDefault="00747E33">
            <w:pPr>
              <w:ind w:firstLineChars="0" w:firstLine="0"/>
              <w:jc w:val="center"/>
            </w:pPr>
            <w:r>
              <w:rPr>
                <w:rFonts w:hint="eastAsia"/>
              </w:rPr>
              <w:t>P0</w:t>
            </w:r>
          </w:p>
        </w:tc>
      </w:tr>
    </w:tbl>
    <w:p w14:paraId="4A3959C1" w14:textId="77777777" w:rsidR="00B3100A" w:rsidRDefault="00B3100A">
      <w:pPr>
        <w:ind w:firstLine="360"/>
      </w:pPr>
    </w:p>
    <w:p w14:paraId="1535212D" w14:textId="77777777" w:rsidR="00B3100A" w:rsidRDefault="00747E33">
      <w:pPr>
        <w:pStyle w:val="2"/>
        <w:numPr>
          <w:ilvl w:val="1"/>
          <w:numId w:val="3"/>
        </w:numPr>
      </w:pPr>
      <w:r>
        <w:rPr>
          <w:rFonts w:hint="eastAsia"/>
        </w:rPr>
        <w:lastRenderedPageBreak/>
        <w:t>交互及视觉</w:t>
      </w:r>
      <w:r>
        <w:t>D</w:t>
      </w:r>
      <w:r>
        <w:rPr>
          <w:rFonts w:hint="eastAsia"/>
        </w:rPr>
        <w:t>emo</w:t>
      </w:r>
      <w:r>
        <w:t xml:space="preserve"> </w:t>
      </w:r>
    </w:p>
    <w:p w14:paraId="32466994" w14:textId="77777777" w:rsidR="00B3100A" w:rsidRDefault="00747E33">
      <w:pPr>
        <w:ind w:firstLine="360"/>
      </w:pPr>
      <w:r>
        <w:rPr>
          <w:noProof/>
        </w:rPr>
        <w:drawing>
          <wp:inline distT="0" distB="0" distL="114300" distR="114300" wp14:anchorId="4BA72F3E" wp14:editId="67CC4D8A">
            <wp:extent cx="5269230" cy="2195830"/>
            <wp:effectExtent l="0" t="0" r="7620" b="1397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195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4D2F60" w14:textId="77777777" w:rsidR="00B3100A" w:rsidRDefault="00747E33">
      <w:pPr>
        <w:pStyle w:val="1"/>
        <w:numPr>
          <w:ilvl w:val="0"/>
          <w:numId w:val="3"/>
        </w:numPr>
        <w:ind w:firstLineChars="0"/>
      </w:pPr>
      <w:r>
        <w:rPr>
          <w:rFonts w:hint="eastAsia"/>
        </w:rPr>
        <w:t>【产品详述】</w:t>
      </w:r>
    </w:p>
    <w:p w14:paraId="761F6331" w14:textId="77777777" w:rsidR="00B3100A" w:rsidRDefault="00747E33">
      <w:pPr>
        <w:pStyle w:val="2"/>
        <w:numPr>
          <w:ilvl w:val="0"/>
          <w:numId w:val="0"/>
        </w:numPr>
        <w:ind w:left="425"/>
      </w:pPr>
      <w:r>
        <w:rPr>
          <w:rFonts w:hint="eastAsia"/>
        </w:rPr>
        <w:t>菜单说明：现有资金平台</w:t>
      </w:r>
      <w:r>
        <w:rPr>
          <w:rFonts w:hint="eastAsia"/>
        </w:rPr>
        <w:t>-</w:t>
      </w:r>
      <w:r>
        <w:rPr>
          <w:rFonts w:hint="eastAsia"/>
        </w:rPr>
        <w:t>报表管理菜单下新增‘万能险现金流量报表’菜单。</w:t>
      </w:r>
    </w:p>
    <w:p w14:paraId="2D2D4F87" w14:textId="77777777" w:rsidR="00B3100A" w:rsidRDefault="00747E33">
      <w:pPr>
        <w:pStyle w:val="2"/>
        <w:numPr>
          <w:ilvl w:val="1"/>
          <w:numId w:val="3"/>
        </w:numPr>
      </w:pPr>
      <w:r>
        <w:rPr>
          <w:rFonts w:hint="eastAsia"/>
        </w:rPr>
        <w:t>万能险现金流量报表</w:t>
      </w:r>
    </w:p>
    <w:p w14:paraId="3E50CA48" w14:textId="77777777" w:rsidR="00B3100A" w:rsidRDefault="00747E33">
      <w:pPr>
        <w:pStyle w:val="3"/>
        <w:numPr>
          <w:ilvl w:val="2"/>
          <w:numId w:val="4"/>
        </w:numPr>
        <w:ind w:firstLineChars="0"/>
      </w:pPr>
      <w:r>
        <w:rPr>
          <w:rFonts w:hint="eastAsia"/>
        </w:rPr>
        <w:t>功能简述</w:t>
      </w:r>
      <w:r>
        <w:rPr>
          <w:rFonts w:hint="eastAsia"/>
        </w:rPr>
        <w:t xml:space="preserve"> </w:t>
      </w:r>
    </w:p>
    <w:p w14:paraId="3C6CF6A3" w14:textId="77777777" w:rsidR="00B3100A" w:rsidRDefault="00747E33">
      <w:pPr>
        <w:ind w:firstLine="360"/>
      </w:pPr>
      <w:r>
        <w:rPr>
          <w:rFonts w:hint="eastAsia"/>
        </w:rPr>
        <w:t>T+1</w:t>
      </w:r>
      <w:r>
        <w:rPr>
          <w:rFonts w:hint="eastAsia"/>
        </w:rPr>
        <w:t>日</w:t>
      </w:r>
      <w:r>
        <w:rPr>
          <w:rFonts w:hint="eastAsia"/>
        </w:rPr>
        <w:t>统计万能型产品（产品编码：</w:t>
      </w:r>
      <w:r>
        <w:rPr>
          <w:rFonts w:hint="eastAsia"/>
        </w:rPr>
        <w:t>IAMILUC01A</w:t>
      </w:r>
      <w:r>
        <w:rPr>
          <w:rFonts w:hint="eastAsia"/>
        </w:rPr>
        <w:t>）当日现金流量表、当月累计、累计至当日的现金流量报表。</w:t>
      </w:r>
    </w:p>
    <w:p w14:paraId="3B3E93D2" w14:textId="77777777" w:rsidR="00B3100A" w:rsidRDefault="00747E33">
      <w:pPr>
        <w:ind w:firstLine="360"/>
      </w:pPr>
      <w:r>
        <w:rPr>
          <w:rFonts w:hint="eastAsia"/>
        </w:rPr>
        <w:t>查询条件：</w:t>
      </w:r>
    </w:p>
    <w:p w14:paraId="6AB9B980" w14:textId="77777777" w:rsidR="00B3100A" w:rsidRDefault="00747E33">
      <w:pPr>
        <w:ind w:firstLine="360"/>
      </w:pPr>
      <w:r>
        <w:rPr>
          <w:rFonts w:hint="eastAsia"/>
        </w:rPr>
        <w:t>查询日期：默认为当前系统减</w:t>
      </w:r>
      <w:r>
        <w:rPr>
          <w:rFonts w:hint="eastAsia"/>
        </w:rPr>
        <w:t>1</w:t>
      </w:r>
      <w:r>
        <w:rPr>
          <w:rFonts w:hint="eastAsia"/>
        </w:rPr>
        <w:t>日，不能选择系统当前日期；</w:t>
      </w:r>
    </w:p>
    <w:p w14:paraId="720E5803" w14:textId="77777777" w:rsidR="00B3100A" w:rsidRDefault="00747E33">
      <w:pPr>
        <w:ind w:firstLine="360"/>
      </w:pPr>
      <w:r>
        <w:rPr>
          <w:rFonts w:hint="eastAsia"/>
        </w:rPr>
        <w:t>查询结果：要求当日在</w:t>
      </w:r>
      <w:r>
        <w:rPr>
          <w:rFonts w:hint="eastAsia"/>
        </w:rPr>
        <w:t>9</w:t>
      </w:r>
      <w:r>
        <w:rPr>
          <w:rFonts w:hint="eastAsia"/>
        </w:rPr>
        <w:t>点之后可以查询到上日的现金流量表。</w:t>
      </w:r>
    </w:p>
    <w:p w14:paraId="2B53563D" w14:textId="77777777" w:rsidR="00B3100A" w:rsidRDefault="00747E33">
      <w:pPr>
        <w:numPr>
          <w:ilvl w:val="0"/>
          <w:numId w:val="5"/>
        </w:numPr>
        <w:ind w:firstLineChars="0"/>
      </w:pPr>
      <w:r>
        <w:rPr>
          <w:rFonts w:hint="eastAsia"/>
        </w:rPr>
        <w:t>报表指标共计</w:t>
      </w:r>
      <w:r>
        <w:rPr>
          <w:rFonts w:hint="eastAsia"/>
        </w:rPr>
        <w:t>6</w:t>
      </w:r>
      <w:r>
        <w:rPr>
          <w:rFonts w:hint="eastAsia"/>
        </w:rPr>
        <w:t>项，各指标单位：元，具体指标如下：</w:t>
      </w:r>
    </w:p>
    <w:p w14:paraId="37203269" w14:textId="77777777" w:rsidR="00B3100A" w:rsidRDefault="00747E33">
      <w:pPr>
        <w:numPr>
          <w:ilvl w:val="0"/>
          <w:numId w:val="6"/>
        </w:numPr>
        <w:ind w:firstLine="360"/>
      </w:pPr>
      <w:r>
        <w:rPr>
          <w:rFonts w:hint="eastAsia"/>
        </w:rPr>
        <w:t>业务资金流入：统计同款产品的承</w:t>
      </w:r>
      <w:r>
        <w:rPr>
          <w:rFonts w:hint="eastAsia"/>
        </w:rPr>
        <w:t>保、追加费用、结息、犹豫期退保退回初始费用；</w:t>
      </w:r>
      <w:r>
        <w:rPr>
          <w:rFonts w:hint="eastAsia"/>
        </w:rPr>
        <w:t xml:space="preserve"> </w:t>
      </w:r>
    </w:p>
    <w:p w14:paraId="693AAE39" w14:textId="77777777" w:rsidR="00B3100A" w:rsidRDefault="00747E33">
      <w:pPr>
        <w:numPr>
          <w:ilvl w:val="0"/>
          <w:numId w:val="7"/>
        </w:numPr>
        <w:ind w:left="1260" w:firstLineChars="0"/>
      </w:pPr>
      <w:r>
        <w:rPr>
          <w:rFonts w:hint="eastAsia"/>
        </w:rPr>
        <w:t>承保、追加费用对应科目信息：贷方科目编号</w:t>
      </w:r>
      <w:r>
        <w:rPr>
          <w:rFonts w:hint="eastAsia"/>
        </w:rPr>
        <w:t>|2661010100</w:t>
      </w:r>
      <w:r>
        <w:rPr>
          <w:rFonts w:hint="eastAsia"/>
        </w:rPr>
        <w:t>，科目名称</w:t>
      </w:r>
      <w:r>
        <w:rPr>
          <w:rFonts w:hint="eastAsia"/>
        </w:rPr>
        <w:t>|</w:t>
      </w:r>
      <w:r>
        <w:rPr>
          <w:rFonts w:hint="eastAsia"/>
        </w:rPr>
        <w:t>保户储金及投资款</w:t>
      </w:r>
      <w:r>
        <w:rPr>
          <w:rFonts w:hint="eastAsia"/>
        </w:rPr>
        <w:t>-</w:t>
      </w:r>
      <w:r>
        <w:rPr>
          <w:rFonts w:hint="eastAsia"/>
        </w:rPr>
        <w:t>本金；</w:t>
      </w:r>
    </w:p>
    <w:p w14:paraId="0B3AB6DF" w14:textId="77777777" w:rsidR="00B3100A" w:rsidRDefault="00747E33">
      <w:pPr>
        <w:numPr>
          <w:ilvl w:val="0"/>
          <w:numId w:val="7"/>
        </w:numPr>
        <w:ind w:left="1260" w:firstLineChars="0"/>
      </w:pPr>
      <w:r>
        <w:rPr>
          <w:rFonts w:hint="eastAsia"/>
        </w:rPr>
        <w:t>结息</w:t>
      </w:r>
      <w:r>
        <w:rPr>
          <w:rFonts w:hint="eastAsia"/>
        </w:rPr>
        <w:t xml:space="preserve"> </w:t>
      </w:r>
      <w:r>
        <w:rPr>
          <w:rFonts w:hint="eastAsia"/>
        </w:rPr>
        <w:t>对应的科目信息：贷方科目编号</w:t>
      </w:r>
      <w:r>
        <w:rPr>
          <w:rFonts w:hint="eastAsia"/>
        </w:rPr>
        <w:t>|2661010400</w:t>
      </w:r>
      <w:r>
        <w:rPr>
          <w:rFonts w:hint="eastAsia"/>
        </w:rPr>
        <w:t>，科目名称</w:t>
      </w:r>
      <w:r>
        <w:rPr>
          <w:rFonts w:hint="eastAsia"/>
        </w:rPr>
        <w:t>|</w:t>
      </w:r>
      <w:r>
        <w:rPr>
          <w:rFonts w:hint="eastAsia"/>
        </w:rPr>
        <w:t>保户储金及投资款</w:t>
      </w:r>
      <w:r>
        <w:rPr>
          <w:rFonts w:hint="eastAsia"/>
        </w:rPr>
        <w:t>-</w:t>
      </w:r>
      <w:r>
        <w:rPr>
          <w:rFonts w:hint="eastAsia"/>
        </w:rPr>
        <w:t>投资收益；</w:t>
      </w:r>
    </w:p>
    <w:p w14:paraId="66864DA5" w14:textId="3DBAFAA7" w:rsidR="00B3100A" w:rsidRDefault="00747E33">
      <w:pPr>
        <w:numPr>
          <w:ilvl w:val="0"/>
          <w:numId w:val="7"/>
        </w:numPr>
        <w:ind w:left="1260" w:firstLineChars="0"/>
      </w:pPr>
      <w:proofErr w:type="gramStart"/>
      <w:r>
        <w:rPr>
          <w:rFonts w:hint="eastAsia"/>
        </w:rPr>
        <w:t>犹退</w:t>
      </w:r>
      <w:proofErr w:type="gramEnd"/>
      <w:r>
        <w:rPr>
          <w:rFonts w:hint="eastAsia"/>
        </w:rPr>
        <w:t>-</w:t>
      </w:r>
      <w:r>
        <w:rPr>
          <w:rFonts w:hint="eastAsia"/>
        </w:rPr>
        <w:t>退回初始费用</w:t>
      </w:r>
      <w:r w:rsidR="00295C8B">
        <w:rPr>
          <w:rFonts w:hint="eastAsia"/>
        </w:rPr>
        <w:t>（冲回）</w:t>
      </w:r>
      <w:r>
        <w:rPr>
          <w:rFonts w:hint="eastAsia"/>
        </w:rPr>
        <w:t>对应的科目信息：</w:t>
      </w:r>
      <w:r>
        <w:rPr>
          <w:rFonts w:hint="eastAsia"/>
        </w:rPr>
        <w:t xml:space="preserve"> </w:t>
      </w:r>
      <w:r w:rsidR="00F621FC" w:rsidRPr="00F631B0">
        <w:rPr>
          <w:rFonts w:hint="eastAsia"/>
          <w:color w:val="FF0000"/>
        </w:rPr>
        <w:t>借</w:t>
      </w:r>
      <w:r>
        <w:rPr>
          <w:rFonts w:hint="eastAsia"/>
        </w:rPr>
        <w:t>方科目编号</w:t>
      </w:r>
      <w:r>
        <w:rPr>
          <w:rFonts w:hint="eastAsia"/>
        </w:rPr>
        <w:t>|2661010200</w:t>
      </w:r>
      <w:r>
        <w:rPr>
          <w:rFonts w:hint="eastAsia"/>
        </w:rPr>
        <w:t>，科目名称</w:t>
      </w:r>
      <w:r>
        <w:rPr>
          <w:rFonts w:hint="eastAsia"/>
        </w:rPr>
        <w:t>|</w:t>
      </w:r>
      <w:r>
        <w:rPr>
          <w:rFonts w:hint="eastAsia"/>
        </w:rPr>
        <w:t>保户储金及投资款</w:t>
      </w:r>
      <w:r>
        <w:rPr>
          <w:rFonts w:hint="eastAsia"/>
        </w:rPr>
        <w:t>-</w:t>
      </w:r>
      <w:r>
        <w:rPr>
          <w:rFonts w:hint="eastAsia"/>
        </w:rPr>
        <w:t>初始费用；</w:t>
      </w:r>
    </w:p>
    <w:p w14:paraId="495D9B77" w14:textId="77777777" w:rsidR="00B3100A" w:rsidRDefault="00747E33">
      <w:pPr>
        <w:numPr>
          <w:ilvl w:val="0"/>
          <w:numId w:val="6"/>
        </w:numPr>
        <w:ind w:firstLine="360"/>
      </w:pPr>
      <w:r>
        <w:rPr>
          <w:rFonts w:hint="eastAsia"/>
        </w:rPr>
        <w:t>业务资金流出：统计同款产品的犹豫期退保</w:t>
      </w:r>
      <w:r>
        <w:rPr>
          <w:rFonts w:hint="eastAsia"/>
        </w:rPr>
        <w:t>-</w:t>
      </w:r>
      <w:r>
        <w:rPr>
          <w:rFonts w:hint="eastAsia"/>
        </w:rPr>
        <w:t>退回账户价值、风险保费，犹豫期退保</w:t>
      </w:r>
      <w:r>
        <w:rPr>
          <w:rFonts w:hint="eastAsia"/>
        </w:rPr>
        <w:t>-</w:t>
      </w:r>
      <w:r>
        <w:rPr>
          <w:rFonts w:hint="eastAsia"/>
        </w:rPr>
        <w:t>初始费用，</w:t>
      </w:r>
      <w:r>
        <w:rPr>
          <w:rFonts w:hint="eastAsia"/>
        </w:rPr>
        <w:t>部分领取，退保，满期给付；</w:t>
      </w:r>
      <w:r>
        <w:rPr>
          <w:rFonts w:hint="eastAsia"/>
        </w:rPr>
        <w:t xml:space="preserve">  </w:t>
      </w:r>
    </w:p>
    <w:p w14:paraId="27220CFB" w14:textId="77777777" w:rsidR="00B3100A" w:rsidRDefault="00747E33">
      <w:pPr>
        <w:numPr>
          <w:ilvl w:val="0"/>
          <w:numId w:val="7"/>
        </w:numPr>
        <w:ind w:left="1260" w:firstLineChars="0"/>
      </w:pPr>
      <w:r>
        <w:rPr>
          <w:rFonts w:hint="eastAsia"/>
        </w:rPr>
        <w:t>犹豫期退保</w:t>
      </w:r>
      <w:r>
        <w:rPr>
          <w:rFonts w:hint="eastAsia"/>
        </w:rPr>
        <w:t>-</w:t>
      </w:r>
      <w:r>
        <w:rPr>
          <w:rFonts w:hint="eastAsia"/>
        </w:rPr>
        <w:t>退回账户价值、风险保费对应科目信息：借方科目编号</w:t>
      </w:r>
      <w:r>
        <w:rPr>
          <w:rFonts w:hint="eastAsia"/>
        </w:rPr>
        <w:t>|2661010100</w:t>
      </w:r>
      <w:r>
        <w:rPr>
          <w:rFonts w:hint="eastAsia"/>
        </w:rPr>
        <w:t>，科目名称</w:t>
      </w:r>
      <w:r>
        <w:rPr>
          <w:rFonts w:hint="eastAsia"/>
        </w:rPr>
        <w:t>|</w:t>
      </w:r>
      <w:r>
        <w:rPr>
          <w:rFonts w:hint="eastAsia"/>
        </w:rPr>
        <w:t>保户储金及投资款</w:t>
      </w:r>
      <w:r>
        <w:rPr>
          <w:rFonts w:hint="eastAsia"/>
        </w:rPr>
        <w:t>-</w:t>
      </w:r>
      <w:r>
        <w:rPr>
          <w:rFonts w:hint="eastAsia"/>
        </w:rPr>
        <w:t>本金；</w:t>
      </w:r>
    </w:p>
    <w:p w14:paraId="6058D079" w14:textId="3D025E7C" w:rsidR="00B3100A" w:rsidRDefault="00747E33">
      <w:pPr>
        <w:numPr>
          <w:ilvl w:val="0"/>
          <w:numId w:val="7"/>
        </w:numPr>
        <w:ind w:left="1260" w:firstLineChars="0"/>
      </w:pPr>
      <w:r>
        <w:rPr>
          <w:rFonts w:hint="eastAsia"/>
        </w:rPr>
        <w:lastRenderedPageBreak/>
        <w:t>犹豫期退保</w:t>
      </w:r>
      <w:r>
        <w:rPr>
          <w:rFonts w:hint="eastAsia"/>
        </w:rPr>
        <w:t>-</w:t>
      </w:r>
      <w:r>
        <w:rPr>
          <w:rFonts w:hint="eastAsia"/>
        </w:rPr>
        <w:t>初始费用借方科目编号</w:t>
      </w:r>
      <w:r>
        <w:rPr>
          <w:rFonts w:hint="eastAsia"/>
        </w:rPr>
        <w:t>|2661010200</w:t>
      </w:r>
      <w:r>
        <w:rPr>
          <w:rFonts w:hint="eastAsia"/>
        </w:rPr>
        <w:t>，科目名称</w:t>
      </w:r>
      <w:r>
        <w:rPr>
          <w:rFonts w:hint="eastAsia"/>
        </w:rPr>
        <w:t>|</w:t>
      </w:r>
      <w:r>
        <w:rPr>
          <w:rFonts w:hint="eastAsia"/>
        </w:rPr>
        <w:t>保户储金及投资款</w:t>
      </w:r>
      <w:r>
        <w:rPr>
          <w:rFonts w:hint="eastAsia"/>
        </w:rPr>
        <w:t>-</w:t>
      </w:r>
      <w:r>
        <w:rPr>
          <w:rFonts w:hint="eastAsia"/>
        </w:rPr>
        <w:t>初始费用；</w:t>
      </w:r>
    </w:p>
    <w:p w14:paraId="1EEF927E" w14:textId="2B05DFDC" w:rsidR="00F631B0" w:rsidRDefault="00C97FC8" w:rsidP="005C2E34">
      <w:pPr>
        <w:numPr>
          <w:ilvl w:val="0"/>
          <w:numId w:val="7"/>
        </w:numPr>
        <w:ind w:left="1260" w:firstLineChars="0"/>
        <w:rPr>
          <w:rFonts w:hint="eastAsia"/>
        </w:rPr>
      </w:pPr>
      <w:r>
        <w:rPr>
          <w:rFonts w:hint="eastAsia"/>
          <w:color w:val="FF0000"/>
        </w:rPr>
        <w:t>承保或追加</w:t>
      </w:r>
      <w:r w:rsidR="00245A4F">
        <w:rPr>
          <w:rFonts w:hint="eastAsia"/>
          <w:color w:val="FF0000"/>
        </w:rPr>
        <w:t xml:space="preserve"> </w:t>
      </w:r>
      <w:r w:rsidR="00245A4F">
        <w:rPr>
          <w:rFonts w:hint="eastAsia"/>
          <w:color w:val="FF0000"/>
        </w:rPr>
        <w:t>贷</w:t>
      </w:r>
      <w:r w:rsidR="00F631B0">
        <w:rPr>
          <w:rFonts w:hint="eastAsia"/>
        </w:rPr>
        <w:t>方科目编号</w:t>
      </w:r>
      <w:r w:rsidR="00F631B0">
        <w:rPr>
          <w:rFonts w:hint="eastAsia"/>
        </w:rPr>
        <w:t>|2661010200</w:t>
      </w:r>
      <w:r w:rsidR="00F631B0">
        <w:rPr>
          <w:rFonts w:hint="eastAsia"/>
        </w:rPr>
        <w:t>，科目名称</w:t>
      </w:r>
      <w:r w:rsidR="00F631B0">
        <w:rPr>
          <w:rFonts w:hint="eastAsia"/>
        </w:rPr>
        <w:t>|</w:t>
      </w:r>
      <w:r w:rsidR="00F631B0">
        <w:rPr>
          <w:rFonts w:hint="eastAsia"/>
        </w:rPr>
        <w:t>保户储金及投资款</w:t>
      </w:r>
      <w:r w:rsidR="00F631B0">
        <w:rPr>
          <w:rFonts w:hint="eastAsia"/>
        </w:rPr>
        <w:t>-</w:t>
      </w:r>
      <w:r w:rsidR="00F631B0">
        <w:rPr>
          <w:rFonts w:hint="eastAsia"/>
        </w:rPr>
        <w:t>初始费用；</w:t>
      </w:r>
    </w:p>
    <w:p w14:paraId="4A42A340" w14:textId="77777777" w:rsidR="00B3100A" w:rsidRDefault="00747E33">
      <w:pPr>
        <w:numPr>
          <w:ilvl w:val="0"/>
          <w:numId w:val="7"/>
        </w:numPr>
        <w:ind w:left="1260" w:firstLineChars="0"/>
      </w:pPr>
      <w:r>
        <w:rPr>
          <w:rFonts w:hint="eastAsia"/>
        </w:rPr>
        <w:t>退保、部分领取对应的科目信息：</w:t>
      </w:r>
      <w:r>
        <w:rPr>
          <w:rFonts w:hint="eastAsia"/>
        </w:rPr>
        <w:t xml:space="preserve"> </w:t>
      </w:r>
      <w:r>
        <w:rPr>
          <w:rFonts w:hint="eastAsia"/>
        </w:rPr>
        <w:t>借方科目编号</w:t>
      </w:r>
      <w:r>
        <w:rPr>
          <w:rFonts w:hint="eastAsia"/>
        </w:rPr>
        <w:t>|2661010500</w:t>
      </w:r>
      <w:r>
        <w:rPr>
          <w:rFonts w:hint="eastAsia"/>
        </w:rPr>
        <w:t>，科目名称</w:t>
      </w:r>
      <w:r>
        <w:rPr>
          <w:rFonts w:hint="eastAsia"/>
        </w:rPr>
        <w:t>|</w:t>
      </w:r>
      <w:r>
        <w:rPr>
          <w:rFonts w:hint="eastAsia"/>
        </w:rPr>
        <w:t>保户储金及投资款</w:t>
      </w:r>
      <w:r>
        <w:rPr>
          <w:rFonts w:hint="eastAsia"/>
        </w:rPr>
        <w:t>-</w:t>
      </w:r>
      <w:r>
        <w:rPr>
          <w:rFonts w:hint="eastAsia"/>
        </w:rPr>
        <w:t>退保金；</w:t>
      </w:r>
    </w:p>
    <w:p w14:paraId="797D9A4D" w14:textId="77777777" w:rsidR="00B3100A" w:rsidRDefault="00747E33">
      <w:pPr>
        <w:numPr>
          <w:ilvl w:val="0"/>
          <w:numId w:val="7"/>
        </w:numPr>
        <w:ind w:left="1260" w:firstLineChars="0"/>
      </w:pPr>
      <w:r>
        <w:rPr>
          <w:rFonts w:hint="eastAsia"/>
        </w:rPr>
        <w:t>满期给付对应的科目信息：</w:t>
      </w:r>
      <w:r>
        <w:rPr>
          <w:rFonts w:hint="eastAsia"/>
        </w:rPr>
        <w:t xml:space="preserve"> </w:t>
      </w:r>
      <w:r>
        <w:rPr>
          <w:rFonts w:hint="eastAsia"/>
        </w:rPr>
        <w:t>借方科目编号</w:t>
      </w:r>
      <w:r>
        <w:rPr>
          <w:rFonts w:hint="eastAsia"/>
        </w:rPr>
        <w:t>|2661010900</w:t>
      </w:r>
      <w:r>
        <w:rPr>
          <w:rFonts w:hint="eastAsia"/>
        </w:rPr>
        <w:t>，科目名称</w:t>
      </w:r>
      <w:r>
        <w:rPr>
          <w:rFonts w:hint="eastAsia"/>
        </w:rPr>
        <w:t>|</w:t>
      </w:r>
      <w:r>
        <w:rPr>
          <w:rFonts w:hint="eastAsia"/>
        </w:rPr>
        <w:t>保户储金及投资款</w:t>
      </w:r>
      <w:r>
        <w:rPr>
          <w:rFonts w:hint="eastAsia"/>
        </w:rPr>
        <w:t>-</w:t>
      </w:r>
      <w:r>
        <w:rPr>
          <w:rFonts w:hint="eastAsia"/>
        </w:rPr>
        <w:t>满期给付；</w:t>
      </w:r>
    </w:p>
    <w:p w14:paraId="629563D2" w14:textId="77777777" w:rsidR="00B3100A" w:rsidRDefault="00747E33">
      <w:pPr>
        <w:numPr>
          <w:ilvl w:val="0"/>
          <w:numId w:val="6"/>
        </w:numPr>
        <w:ind w:firstLine="360"/>
      </w:pPr>
      <w:r>
        <w:rPr>
          <w:rFonts w:hint="eastAsia"/>
        </w:rPr>
        <w:t>净现金流</w:t>
      </w:r>
      <w:r>
        <w:rPr>
          <w:rFonts w:hint="eastAsia"/>
        </w:rPr>
        <w:t>=</w:t>
      </w:r>
      <w:r>
        <w:rPr>
          <w:rFonts w:hint="eastAsia"/>
        </w:rPr>
        <w:t>业务资金流入</w:t>
      </w:r>
      <w:r>
        <w:rPr>
          <w:rFonts w:hint="eastAsia"/>
        </w:rPr>
        <w:t xml:space="preserve"> - </w:t>
      </w:r>
      <w:r>
        <w:rPr>
          <w:rFonts w:hint="eastAsia"/>
        </w:rPr>
        <w:t>业务资金流出</w:t>
      </w:r>
    </w:p>
    <w:p w14:paraId="18236634" w14:textId="77777777" w:rsidR="00B3100A" w:rsidRDefault="00747E33">
      <w:pPr>
        <w:numPr>
          <w:ilvl w:val="0"/>
          <w:numId w:val="6"/>
        </w:numPr>
        <w:ind w:firstLine="360"/>
      </w:pPr>
      <w:r>
        <w:rPr>
          <w:rFonts w:hint="eastAsia"/>
        </w:rPr>
        <w:t>合计</w:t>
      </w:r>
    </w:p>
    <w:p w14:paraId="2114967C" w14:textId="77777777" w:rsidR="00B3100A" w:rsidRDefault="00747E33">
      <w:pPr>
        <w:numPr>
          <w:ilvl w:val="0"/>
          <w:numId w:val="7"/>
        </w:numPr>
        <w:ind w:left="1260" w:firstLineChars="0"/>
      </w:pPr>
      <w:r>
        <w:rPr>
          <w:rFonts w:hint="eastAsia"/>
        </w:rPr>
        <w:t>业务资金流入合计：所有万能产品业务资金流入求和；</w:t>
      </w:r>
    </w:p>
    <w:p w14:paraId="2DDDD25D" w14:textId="77777777" w:rsidR="00B3100A" w:rsidRDefault="00747E33">
      <w:pPr>
        <w:numPr>
          <w:ilvl w:val="0"/>
          <w:numId w:val="7"/>
        </w:numPr>
        <w:ind w:left="1260" w:firstLineChars="0"/>
      </w:pPr>
      <w:r>
        <w:rPr>
          <w:rFonts w:hint="eastAsia"/>
        </w:rPr>
        <w:t>业务资金流出合计：所有万能产品业务资金流出求和；</w:t>
      </w:r>
    </w:p>
    <w:p w14:paraId="31DBFFEB" w14:textId="77777777" w:rsidR="00B3100A" w:rsidRDefault="00747E33">
      <w:pPr>
        <w:numPr>
          <w:ilvl w:val="0"/>
          <w:numId w:val="7"/>
        </w:numPr>
        <w:ind w:left="1260" w:firstLineChars="0"/>
      </w:pPr>
      <w:r>
        <w:rPr>
          <w:rFonts w:hint="eastAsia"/>
        </w:rPr>
        <w:t>净现金流合计：所有万能产品净现金流求和；</w:t>
      </w:r>
    </w:p>
    <w:p w14:paraId="5FF5B4CF" w14:textId="77777777" w:rsidR="00B3100A" w:rsidRDefault="00747E33">
      <w:pPr>
        <w:numPr>
          <w:ilvl w:val="0"/>
          <w:numId w:val="6"/>
        </w:numPr>
        <w:ind w:firstLine="360"/>
      </w:pPr>
      <w:proofErr w:type="gramStart"/>
      <w:r>
        <w:rPr>
          <w:rFonts w:hint="eastAsia"/>
        </w:rPr>
        <w:t>当日应</w:t>
      </w:r>
      <w:proofErr w:type="gramEnd"/>
      <w:r>
        <w:rPr>
          <w:rFonts w:hint="eastAsia"/>
        </w:rPr>
        <w:t>拨付金额</w:t>
      </w:r>
      <w:r>
        <w:rPr>
          <w:rFonts w:hint="eastAsia"/>
        </w:rPr>
        <w:t>=</w:t>
      </w:r>
      <w:r>
        <w:rPr>
          <w:rFonts w:hint="eastAsia"/>
        </w:rPr>
        <w:t>当日万能产品净现金流合计</w:t>
      </w:r>
      <w:r>
        <w:rPr>
          <w:rFonts w:hint="eastAsia"/>
        </w:rPr>
        <w:t xml:space="preserve"> + </w:t>
      </w:r>
      <w:r>
        <w:rPr>
          <w:rFonts w:hint="eastAsia"/>
        </w:rPr>
        <w:t>上日结余；</w:t>
      </w:r>
    </w:p>
    <w:p w14:paraId="70264C40" w14:textId="77777777" w:rsidR="00B3100A" w:rsidRDefault="00747E33">
      <w:pPr>
        <w:numPr>
          <w:ilvl w:val="0"/>
          <w:numId w:val="6"/>
        </w:numPr>
        <w:ind w:firstLine="360"/>
      </w:pPr>
      <w:r>
        <w:rPr>
          <w:rFonts w:hint="eastAsia"/>
        </w:rPr>
        <w:t>当日实际拨付金额：当日填写的本次实际拨付金额的合计；</w:t>
      </w:r>
    </w:p>
    <w:p w14:paraId="08483867" w14:textId="77777777" w:rsidR="00B3100A" w:rsidRDefault="00747E33">
      <w:pPr>
        <w:numPr>
          <w:ilvl w:val="0"/>
          <w:numId w:val="6"/>
        </w:numPr>
        <w:ind w:firstLine="360"/>
      </w:pPr>
      <w:r>
        <w:rPr>
          <w:rFonts w:hint="eastAsia"/>
        </w:rPr>
        <w:t>当日结余：应拨付金额</w:t>
      </w:r>
      <w:r>
        <w:rPr>
          <w:rFonts w:hint="eastAsia"/>
        </w:rPr>
        <w:t>-</w:t>
      </w:r>
      <w:r>
        <w:rPr>
          <w:rFonts w:hint="eastAsia"/>
        </w:rPr>
        <w:t>实际拨付金额；</w:t>
      </w:r>
    </w:p>
    <w:p w14:paraId="55A8725A" w14:textId="77777777" w:rsidR="00B3100A" w:rsidRDefault="00747E33">
      <w:pPr>
        <w:numPr>
          <w:ilvl w:val="0"/>
          <w:numId w:val="5"/>
        </w:numPr>
        <w:ind w:firstLineChars="0"/>
      </w:pPr>
      <w:r>
        <w:rPr>
          <w:rFonts w:hint="eastAsia"/>
        </w:rPr>
        <w:t>每日报表初始生成是当日实际拨付金额初始值为</w:t>
      </w:r>
      <w:r>
        <w:rPr>
          <w:rFonts w:hint="eastAsia"/>
        </w:rPr>
        <w:t>0.00</w:t>
      </w:r>
      <w:r>
        <w:rPr>
          <w:rFonts w:hint="eastAsia"/>
        </w:rPr>
        <w:t>元；填写本次实际拨付金额（可填写负数）后点击更新报表，计算当日实际拨付金额及当日结余。</w:t>
      </w:r>
    </w:p>
    <w:p w14:paraId="3A37C39B" w14:textId="77777777" w:rsidR="00B3100A" w:rsidRDefault="00747E33">
      <w:pPr>
        <w:numPr>
          <w:ilvl w:val="0"/>
          <w:numId w:val="5"/>
        </w:numPr>
        <w:ind w:firstLineChars="0"/>
      </w:pPr>
      <w:r>
        <w:rPr>
          <w:rFonts w:hint="eastAsia"/>
        </w:rPr>
        <w:t>以上</w:t>
      </w:r>
      <w:r>
        <w:rPr>
          <w:rFonts w:hint="eastAsia"/>
        </w:rPr>
        <w:t>指标按照当日、当月累计（当月</w:t>
      </w:r>
      <w:r>
        <w:rPr>
          <w:rFonts w:hint="eastAsia"/>
        </w:rPr>
        <w:t>1</w:t>
      </w:r>
      <w:r>
        <w:rPr>
          <w:rFonts w:hint="eastAsia"/>
        </w:rPr>
        <w:t>号至查询日）、</w:t>
      </w:r>
      <w:r>
        <w:rPr>
          <w:rFonts w:hint="eastAsia"/>
        </w:rPr>
        <w:t>累计至当日</w:t>
      </w:r>
      <w:r>
        <w:rPr>
          <w:rFonts w:hint="eastAsia"/>
        </w:rPr>
        <w:t>（开卖日至查询日）进行汇总计算，具体见‘指标说明’。</w:t>
      </w:r>
    </w:p>
    <w:p w14:paraId="0857F425" w14:textId="77777777" w:rsidR="00B3100A" w:rsidRDefault="00747E33">
      <w:pPr>
        <w:numPr>
          <w:ilvl w:val="0"/>
          <w:numId w:val="5"/>
        </w:numPr>
        <w:ind w:firstLineChars="0"/>
      </w:pPr>
      <w:r>
        <w:rPr>
          <w:rFonts w:hint="eastAsia"/>
        </w:rPr>
        <w:t>若查询日期为系统当前日期减</w:t>
      </w:r>
      <w:r>
        <w:rPr>
          <w:rFonts w:hint="eastAsia"/>
        </w:rPr>
        <w:t>1</w:t>
      </w:r>
      <w:r>
        <w:rPr>
          <w:rFonts w:hint="eastAsia"/>
        </w:rPr>
        <w:t>日则展示，允许填写本次实际拨付金额，点击更新报表按钮；若查询日期非系统当前日期减</w:t>
      </w:r>
      <w:r>
        <w:rPr>
          <w:rFonts w:hint="eastAsia"/>
        </w:rPr>
        <w:t>1</w:t>
      </w:r>
      <w:r>
        <w:rPr>
          <w:rFonts w:hint="eastAsia"/>
        </w:rPr>
        <w:t>日则不展示本次实际拨付金额及更新报表按钮；单位：万元；</w:t>
      </w:r>
      <w:r>
        <w:rPr>
          <w:rFonts w:hint="eastAsia"/>
        </w:rPr>
        <w:t>说明：手工填写的实际拨付金额不做系统记账</w:t>
      </w:r>
      <w:r>
        <w:rPr>
          <w:rFonts w:hint="eastAsia"/>
        </w:rPr>
        <w:t>。</w:t>
      </w:r>
    </w:p>
    <w:p w14:paraId="313DD2F5" w14:textId="77777777" w:rsidR="00B3100A" w:rsidRDefault="00747E33">
      <w:pPr>
        <w:numPr>
          <w:ilvl w:val="0"/>
          <w:numId w:val="5"/>
        </w:numPr>
        <w:ind w:firstLineChars="0"/>
      </w:pPr>
      <w:r>
        <w:rPr>
          <w:rFonts w:hint="eastAsia"/>
        </w:rPr>
        <w:t>更新报表</w:t>
      </w:r>
    </w:p>
    <w:p w14:paraId="2BD2DE97" w14:textId="77777777" w:rsidR="00B3100A" w:rsidRDefault="00747E33">
      <w:pPr>
        <w:ind w:firstLineChars="0" w:firstLine="0"/>
      </w:pPr>
      <w:r>
        <w:rPr>
          <w:rFonts w:hint="eastAsia"/>
        </w:rPr>
        <w:t>指标说明：</w:t>
      </w:r>
    </w:p>
    <w:p w14:paraId="53B21BAC" w14:textId="77777777" w:rsidR="00B3100A" w:rsidRDefault="00B3100A">
      <w:pPr>
        <w:ind w:firstLine="360"/>
      </w:pPr>
    </w:p>
    <w:tbl>
      <w:tblPr>
        <w:tblW w:w="9171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86"/>
        <w:gridCol w:w="945"/>
        <w:gridCol w:w="641"/>
        <w:gridCol w:w="809"/>
        <w:gridCol w:w="905"/>
        <w:gridCol w:w="810"/>
        <w:gridCol w:w="825"/>
        <w:gridCol w:w="915"/>
        <w:gridCol w:w="885"/>
        <w:gridCol w:w="900"/>
        <w:gridCol w:w="1050"/>
      </w:tblGrid>
      <w:tr w:rsidR="00B3100A" w14:paraId="7E0C42D7" w14:textId="77777777">
        <w:trPr>
          <w:trHeight w:val="330"/>
        </w:trPr>
        <w:tc>
          <w:tcPr>
            <w:tcW w:w="1431" w:type="dxa"/>
            <w:gridSpan w:val="2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  <w:vAlign w:val="center"/>
          </w:tcPr>
          <w:p w14:paraId="72DC86FF" w14:textId="77777777" w:rsidR="00B3100A" w:rsidRDefault="00747E33">
            <w:pPr>
              <w:widowControl/>
              <w:ind w:firstLine="400"/>
              <w:jc w:val="center"/>
              <w:textAlignment w:val="center"/>
              <w:rPr>
                <w:rFonts w:ascii="宋体" w:eastAsia="宋体" w:hAnsi="宋体" w:cs="宋体"/>
                <w:bCs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  <w:lang w:bidi="ar"/>
              </w:rPr>
              <w:t>帐户</w:t>
            </w:r>
            <w:proofErr w:type="gramEnd"/>
          </w:p>
        </w:tc>
        <w:tc>
          <w:tcPr>
            <w:tcW w:w="235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 w14:paraId="1133EBF6" w14:textId="77777777" w:rsidR="00B3100A" w:rsidRDefault="00747E33">
            <w:pPr>
              <w:widowControl/>
              <w:ind w:firstLine="400"/>
              <w:jc w:val="center"/>
              <w:textAlignment w:val="top"/>
              <w:rPr>
                <w:rFonts w:ascii="宋体" w:eastAsia="宋体" w:hAnsi="宋体" w:cs="宋体"/>
                <w:bCs/>
                <w:i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i/>
                <w:color w:val="000000"/>
                <w:kern w:val="0"/>
                <w:sz w:val="20"/>
                <w:szCs w:val="20"/>
                <w:lang w:bidi="ar"/>
              </w:rPr>
              <w:t>XXXX/XX/XX</w:t>
            </w:r>
            <w:r>
              <w:rPr>
                <w:rFonts w:ascii="宋体" w:eastAsia="宋体" w:hAnsi="宋体" w:cs="宋体" w:hint="eastAsia"/>
                <w:bCs/>
                <w:i/>
                <w:color w:val="000000"/>
                <w:kern w:val="0"/>
                <w:sz w:val="20"/>
                <w:szCs w:val="20"/>
                <w:lang w:bidi="ar"/>
              </w:rPr>
              <w:t>当日</w:t>
            </w:r>
          </w:p>
        </w:tc>
        <w:tc>
          <w:tcPr>
            <w:tcW w:w="255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 w14:paraId="0FEFF1A5" w14:textId="77777777" w:rsidR="00B3100A" w:rsidRDefault="00747E33">
            <w:pPr>
              <w:widowControl/>
              <w:ind w:firstLine="400"/>
              <w:jc w:val="center"/>
              <w:textAlignment w:val="top"/>
              <w:rPr>
                <w:rFonts w:ascii="宋体" w:eastAsia="宋体" w:hAnsi="宋体" w:cs="宋体"/>
                <w:bCs/>
                <w:i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i/>
                <w:color w:val="000000"/>
                <w:kern w:val="0"/>
                <w:sz w:val="20"/>
                <w:szCs w:val="20"/>
                <w:lang w:bidi="ar"/>
              </w:rPr>
              <w:t>XXXX</w:t>
            </w:r>
            <w:r>
              <w:rPr>
                <w:rFonts w:ascii="宋体" w:eastAsia="宋体" w:hAnsi="宋体" w:cs="宋体" w:hint="eastAsia"/>
                <w:bCs/>
                <w:i/>
                <w:color w:val="000000"/>
                <w:kern w:val="0"/>
                <w:sz w:val="20"/>
                <w:szCs w:val="20"/>
                <w:lang w:bidi="ar"/>
              </w:rPr>
              <w:t>年</w:t>
            </w:r>
            <w:r>
              <w:rPr>
                <w:rFonts w:ascii="宋体" w:eastAsia="宋体" w:hAnsi="宋体" w:cs="宋体" w:hint="eastAsia"/>
                <w:bCs/>
                <w:i/>
                <w:color w:val="000000"/>
                <w:kern w:val="0"/>
                <w:sz w:val="20"/>
                <w:szCs w:val="20"/>
                <w:lang w:bidi="ar"/>
              </w:rPr>
              <w:t>XX</w:t>
            </w:r>
            <w:r>
              <w:rPr>
                <w:rFonts w:ascii="宋体" w:eastAsia="宋体" w:hAnsi="宋体" w:cs="宋体" w:hint="eastAsia"/>
                <w:bCs/>
                <w:i/>
                <w:color w:val="000000"/>
                <w:kern w:val="0"/>
                <w:sz w:val="20"/>
                <w:szCs w:val="20"/>
                <w:lang w:bidi="ar"/>
              </w:rPr>
              <w:t>月当月累计</w:t>
            </w:r>
          </w:p>
        </w:tc>
        <w:tc>
          <w:tcPr>
            <w:tcW w:w="283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 w14:paraId="0316000A" w14:textId="77777777" w:rsidR="00B3100A" w:rsidRDefault="00747E33">
            <w:pPr>
              <w:widowControl/>
              <w:ind w:firstLine="400"/>
              <w:jc w:val="center"/>
              <w:textAlignment w:val="top"/>
              <w:rPr>
                <w:rFonts w:ascii="宋体" w:eastAsia="宋体" w:hAnsi="宋体" w:cs="宋体"/>
                <w:bCs/>
                <w:i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i/>
                <w:color w:val="000000"/>
                <w:kern w:val="0"/>
                <w:sz w:val="20"/>
                <w:szCs w:val="20"/>
                <w:lang w:bidi="ar"/>
              </w:rPr>
              <w:t>累计至</w:t>
            </w:r>
            <w:r>
              <w:rPr>
                <w:rFonts w:ascii="宋体" w:eastAsia="宋体" w:hAnsi="宋体" w:cs="宋体" w:hint="eastAsia"/>
                <w:bCs/>
                <w:i/>
                <w:color w:val="000000"/>
                <w:kern w:val="0"/>
                <w:sz w:val="20"/>
                <w:szCs w:val="20"/>
                <w:lang w:bidi="ar"/>
              </w:rPr>
              <w:t>XXXX/XX/XX</w:t>
            </w:r>
            <w:r>
              <w:rPr>
                <w:rFonts w:ascii="宋体" w:eastAsia="宋体" w:hAnsi="宋体" w:cs="宋体" w:hint="eastAsia"/>
                <w:bCs/>
                <w:i/>
                <w:color w:val="000000"/>
                <w:kern w:val="0"/>
                <w:sz w:val="20"/>
                <w:szCs w:val="20"/>
                <w:lang w:bidi="ar"/>
              </w:rPr>
              <w:t>当日</w:t>
            </w:r>
          </w:p>
        </w:tc>
      </w:tr>
      <w:tr w:rsidR="00B3100A" w14:paraId="70B6DB73" w14:textId="77777777">
        <w:trPr>
          <w:trHeight w:val="660"/>
        </w:trPr>
        <w:tc>
          <w:tcPr>
            <w:tcW w:w="1431" w:type="dxa"/>
            <w:gridSpan w:val="2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  <w:vAlign w:val="center"/>
          </w:tcPr>
          <w:p w14:paraId="376D2FB0" w14:textId="77777777" w:rsidR="00B3100A" w:rsidRDefault="00B3100A">
            <w:pPr>
              <w:ind w:firstLine="400"/>
              <w:jc w:val="center"/>
              <w:rPr>
                <w:rFonts w:ascii="宋体" w:eastAsia="宋体" w:hAnsi="宋体" w:cs="宋体"/>
                <w:bCs/>
                <w:color w:val="000000"/>
                <w:sz w:val="20"/>
                <w:szCs w:val="20"/>
              </w:rPr>
            </w:pP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 w14:paraId="72CB4DF9" w14:textId="77777777" w:rsidR="00B3100A" w:rsidRDefault="00747E33">
            <w:pPr>
              <w:widowControl/>
              <w:ind w:firstLineChars="0" w:firstLine="0"/>
              <w:jc w:val="left"/>
              <w:textAlignment w:val="top"/>
              <w:rPr>
                <w:rFonts w:ascii="宋体" w:eastAsia="宋体" w:hAnsi="宋体" w:cs="宋体"/>
                <w:bCs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  <w:lang w:bidi="ar"/>
              </w:rPr>
              <w:t>业务资金流入</w:t>
            </w:r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 w14:paraId="7C7B3DE4" w14:textId="77777777" w:rsidR="00B3100A" w:rsidRDefault="00747E33">
            <w:pPr>
              <w:widowControl/>
              <w:ind w:firstLineChars="0" w:firstLine="0"/>
              <w:jc w:val="left"/>
              <w:textAlignment w:val="top"/>
              <w:rPr>
                <w:rFonts w:ascii="宋体" w:eastAsia="宋体" w:hAnsi="宋体" w:cs="宋体"/>
                <w:bCs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  <w:lang w:bidi="ar"/>
              </w:rPr>
              <w:t>业务资金流出</w:t>
            </w:r>
          </w:p>
        </w:tc>
        <w:tc>
          <w:tcPr>
            <w:tcW w:w="9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 w14:paraId="1F025E86" w14:textId="77777777" w:rsidR="00B3100A" w:rsidRDefault="00747E33">
            <w:pPr>
              <w:widowControl/>
              <w:ind w:firstLineChars="0" w:firstLine="0"/>
              <w:jc w:val="left"/>
              <w:textAlignment w:val="top"/>
              <w:rPr>
                <w:rFonts w:ascii="宋体" w:eastAsia="宋体" w:hAnsi="宋体" w:cs="宋体"/>
                <w:bCs/>
                <w:i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i/>
                <w:color w:val="000000"/>
                <w:kern w:val="0"/>
                <w:sz w:val="20"/>
                <w:szCs w:val="20"/>
                <w:lang w:bidi="ar"/>
              </w:rPr>
              <w:t>净现金流</w:t>
            </w:r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 w14:paraId="38F0F68C" w14:textId="77777777" w:rsidR="00B3100A" w:rsidRDefault="00747E33">
            <w:pPr>
              <w:widowControl/>
              <w:ind w:firstLineChars="0" w:firstLine="0"/>
              <w:jc w:val="left"/>
              <w:textAlignment w:val="top"/>
              <w:rPr>
                <w:rFonts w:ascii="宋体" w:eastAsia="宋体" w:hAnsi="宋体" w:cs="宋体"/>
                <w:bCs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  <w:lang w:bidi="ar"/>
              </w:rPr>
              <w:t>业务资金流入</w:t>
            </w:r>
          </w:p>
        </w:tc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 w14:paraId="0F2F37B9" w14:textId="77777777" w:rsidR="00B3100A" w:rsidRDefault="00747E33">
            <w:pPr>
              <w:widowControl/>
              <w:ind w:firstLineChars="0" w:firstLine="0"/>
              <w:jc w:val="left"/>
              <w:textAlignment w:val="top"/>
              <w:rPr>
                <w:rFonts w:ascii="宋体" w:eastAsia="宋体" w:hAnsi="宋体" w:cs="宋体"/>
                <w:bCs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  <w:lang w:bidi="ar"/>
              </w:rPr>
              <w:t>业务资金流出</w:t>
            </w:r>
          </w:p>
        </w:tc>
        <w:tc>
          <w:tcPr>
            <w:tcW w:w="9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 w14:paraId="21796609" w14:textId="77777777" w:rsidR="00B3100A" w:rsidRDefault="00747E33">
            <w:pPr>
              <w:widowControl/>
              <w:ind w:firstLineChars="0" w:firstLine="0"/>
              <w:jc w:val="left"/>
              <w:textAlignment w:val="top"/>
              <w:rPr>
                <w:rFonts w:ascii="宋体" w:eastAsia="宋体" w:hAnsi="宋体" w:cs="宋体"/>
                <w:bCs/>
                <w:i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i/>
                <w:color w:val="000000"/>
                <w:kern w:val="0"/>
                <w:sz w:val="20"/>
                <w:szCs w:val="20"/>
                <w:lang w:bidi="ar"/>
              </w:rPr>
              <w:t>净现金流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 w14:paraId="494C3917" w14:textId="77777777" w:rsidR="00B3100A" w:rsidRDefault="00747E33">
            <w:pPr>
              <w:widowControl/>
              <w:ind w:firstLineChars="0" w:firstLine="0"/>
              <w:jc w:val="left"/>
              <w:textAlignment w:val="top"/>
              <w:rPr>
                <w:rFonts w:ascii="宋体" w:eastAsia="宋体" w:hAnsi="宋体" w:cs="宋体"/>
                <w:bCs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  <w:lang w:bidi="ar"/>
              </w:rPr>
              <w:t>业务资金流入</w:t>
            </w: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 w14:paraId="0C370EAF" w14:textId="77777777" w:rsidR="00B3100A" w:rsidRDefault="00747E33">
            <w:pPr>
              <w:widowControl/>
              <w:ind w:firstLineChars="0" w:firstLine="0"/>
              <w:jc w:val="left"/>
              <w:textAlignment w:val="top"/>
              <w:rPr>
                <w:rFonts w:ascii="宋体" w:eastAsia="宋体" w:hAnsi="宋体" w:cs="宋体"/>
                <w:bCs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  <w:lang w:bidi="ar"/>
              </w:rPr>
              <w:t>业务资金流出</w:t>
            </w: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 w14:paraId="373B158F" w14:textId="77777777" w:rsidR="00B3100A" w:rsidRDefault="00747E33">
            <w:pPr>
              <w:widowControl/>
              <w:ind w:firstLineChars="0" w:firstLine="0"/>
              <w:jc w:val="left"/>
              <w:textAlignment w:val="top"/>
              <w:rPr>
                <w:rFonts w:ascii="宋体" w:eastAsia="宋体" w:hAnsi="宋体" w:cs="宋体"/>
                <w:bCs/>
                <w:i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i/>
                <w:color w:val="000000"/>
                <w:kern w:val="0"/>
                <w:sz w:val="20"/>
                <w:szCs w:val="20"/>
                <w:lang w:bidi="ar"/>
              </w:rPr>
              <w:t>净现金流</w:t>
            </w:r>
          </w:p>
        </w:tc>
      </w:tr>
      <w:tr w:rsidR="00E22100" w:rsidRPr="00E22100" w14:paraId="1EF66809" w14:textId="77777777">
        <w:trPr>
          <w:trHeight w:val="975"/>
        </w:trPr>
        <w:tc>
          <w:tcPr>
            <w:tcW w:w="48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 w14:paraId="320DB613" w14:textId="77777777" w:rsidR="00B3100A" w:rsidRPr="00E22100" w:rsidRDefault="00747E33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sz w:val="20"/>
                <w:szCs w:val="20"/>
              </w:rPr>
            </w:pPr>
            <w:r w:rsidRPr="00E22100">
              <w:rPr>
                <w:rFonts w:ascii="宋体" w:eastAsia="宋体" w:hAnsi="宋体" w:cs="宋体" w:hint="eastAsia"/>
                <w:bCs/>
                <w:kern w:val="0"/>
                <w:sz w:val="20"/>
                <w:szCs w:val="20"/>
                <w:lang w:bidi="ar"/>
              </w:rPr>
              <w:t>万能</w:t>
            </w:r>
          </w:p>
        </w:tc>
        <w:tc>
          <w:tcPr>
            <w:tcW w:w="9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 w14:paraId="530ED4F0" w14:textId="77777777" w:rsidR="00B3100A" w:rsidRPr="00E22100" w:rsidRDefault="00747E33">
            <w:pPr>
              <w:widowControl/>
              <w:ind w:firstLineChars="0" w:firstLine="0"/>
              <w:jc w:val="left"/>
              <w:textAlignment w:val="top"/>
              <w:rPr>
                <w:rFonts w:ascii="宋体" w:eastAsia="宋体" w:hAnsi="宋体" w:cs="宋体"/>
                <w:bCs/>
                <w:sz w:val="20"/>
                <w:szCs w:val="20"/>
              </w:rPr>
            </w:pPr>
            <w:r w:rsidRPr="00E22100">
              <w:rPr>
                <w:rFonts w:ascii="宋体" w:eastAsia="宋体" w:hAnsi="宋体" w:cs="宋体" w:hint="eastAsia"/>
                <w:bCs/>
                <w:kern w:val="0"/>
                <w:sz w:val="20"/>
                <w:szCs w:val="20"/>
                <w:lang w:bidi="ar"/>
              </w:rPr>
              <w:t>万能</w:t>
            </w:r>
            <w:r w:rsidRPr="00E22100">
              <w:rPr>
                <w:rFonts w:ascii="宋体" w:eastAsia="宋体" w:hAnsi="宋体" w:cs="宋体" w:hint="eastAsia"/>
                <w:bCs/>
                <w:kern w:val="0"/>
                <w:sz w:val="20"/>
                <w:szCs w:val="20"/>
                <w:lang w:bidi="ar"/>
              </w:rPr>
              <w:t>A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 w14:paraId="7B0BD373" w14:textId="77777777" w:rsidR="00B3100A" w:rsidRPr="00E22100" w:rsidRDefault="00747E33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万能</w:t>
            </w: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A</w:t>
            </w: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产品科目金额每日合计</w:t>
            </w:r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 w14:paraId="0FBBE1EF" w14:textId="77777777" w:rsidR="00B3100A" w:rsidRPr="00E22100" w:rsidRDefault="00747E33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万能</w:t>
            </w: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A</w:t>
            </w: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产品科目金额每日合计</w:t>
            </w:r>
          </w:p>
        </w:tc>
        <w:tc>
          <w:tcPr>
            <w:tcW w:w="9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 w14:paraId="35D74ABE" w14:textId="77777777" w:rsidR="00B3100A" w:rsidRPr="00E22100" w:rsidRDefault="00747E33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万能</w:t>
            </w: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A</w:t>
            </w: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产品业务资金流入</w:t>
            </w:r>
            <w:r w:rsidRPr="00E22100">
              <w:rPr>
                <w:rStyle w:val="font81"/>
                <w:rFonts w:ascii="宋体" w:eastAsia="宋体" w:hAnsi="宋体" w:cs="宋体" w:hint="eastAsia"/>
                <w:bCs/>
                <w:color w:val="auto"/>
                <w:lang w:bidi="ar"/>
              </w:rPr>
              <w:t>-</w:t>
            </w:r>
            <w:r w:rsidRPr="00E22100">
              <w:rPr>
                <w:rStyle w:val="font61"/>
                <w:bCs/>
                <w:color w:val="auto"/>
                <w:lang w:bidi="ar"/>
              </w:rPr>
              <w:t>万能</w:t>
            </w:r>
            <w:r w:rsidRPr="00E22100">
              <w:rPr>
                <w:rStyle w:val="font61"/>
                <w:bCs/>
                <w:color w:val="auto"/>
                <w:lang w:bidi="ar"/>
              </w:rPr>
              <w:t>A</w:t>
            </w:r>
            <w:r w:rsidRPr="00E22100">
              <w:rPr>
                <w:rStyle w:val="font61"/>
                <w:bCs/>
                <w:color w:val="auto"/>
                <w:lang w:bidi="ar"/>
              </w:rPr>
              <w:t>产品业务资金流出</w:t>
            </w:r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 w14:paraId="1F5B285A" w14:textId="77777777" w:rsidR="00B3100A" w:rsidRPr="00E22100" w:rsidRDefault="00747E33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汇总当月万能</w:t>
            </w: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A</w:t>
            </w: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产品业务资金流入指标</w:t>
            </w:r>
          </w:p>
        </w:tc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 w14:paraId="0727C98F" w14:textId="77777777" w:rsidR="00B3100A" w:rsidRPr="00E22100" w:rsidRDefault="00747E33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汇总当月万能</w:t>
            </w: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A</w:t>
            </w: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产品业务资金流出指标</w:t>
            </w:r>
          </w:p>
        </w:tc>
        <w:tc>
          <w:tcPr>
            <w:tcW w:w="9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 w14:paraId="1C6C23A8" w14:textId="77777777" w:rsidR="00B3100A" w:rsidRPr="00E22100" w:rsidRDefault="00747E33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月万能</w:t>
            </w: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A</w:t>
            </w: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产品业务资金流入</w:t>
            </w:r>
            <w:r w:rsidRPr="00E22100">
              <w:rPr>
                <w:rStyle w:val="font81"/>
                <w:rFonts w:ascii="宋体" w:eastAsia="宋体" w:hAnsi="宋体" w:cs="宋体" w:hint="eastAsia"/>
                <w:bCs/>
                <w:color w:val="auto"/>
                <w:lang w:bidi="ar"/>
              </w:rPr>
              <w:t>-</w:t>
            </w:r>
            <w:r w:rsidRPr="00E22100">
              <w:rPr>
                <w:rStyle w:val="font61"/>
                <w:bCs/>
                <w:color w:val="auto"/>
                <w:lang w:bidi="ar"/>
              </w:rPr>
              <w:t>月万能</w:t>
            </w:r>
            <w:r w:rsidRPr="00E22100">
              <w:rPr>
                <w:rStyle w:val="font61"/>
                <w:bCs/>
                <w:color w:val="auto"/>
                <w:lang w:bidi="ar"/>
              </w:rPr>
              <w:t>A</w:t>
            </w:r>
            <w:r w:rsidRPr="00E22100">
              <w:rPr>
                <w:rStyle w:val="font61"/>
                <w:bCs/>
                <w:color w:val="auto"/>
                <w:lang w:bidi="ar"/>
              </w:rPr>
              <w:t>产品业务资金流出</w:t>
            </w: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 w14:paraId="7BA09A0D" w14:textId="77777777" w:rsidR="00B3100A" w:rsidRPr="00E22100" w:rsidRDefault="00747E33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汇总万能</w:t>
            </w: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A</w:t>
            </w: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产品每日业务资金流入指标</w:t>
            </w: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 w14:paraId="5B42E380" w14:textId="77777777" w:rsidR="00B3100A" w:rsidRPr="00E22100" w:rsidRDefault="00747E33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汇总万能</w:t>
            </w: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A</w:t>
            </w: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产品每日业务资金流入指标</w:t>
            </w: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 w14:paraId="301E8C3A" w14:textId="77777777" w:rsidR="00B3100A" w:rsidRPr="00E22100" w:rsidRDefault="00747E33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汇总万能</w:t>
            </w: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A</w:t>
            </w: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产品每日业务资金流入</w:t>
            </w: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-</w:t>
            </w: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汇总万能</w:t>
            </w: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A</w:t>
            </w: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产品每日业务资金流出</w:t>
            </w:r>
          </w:p>
        </w:tc>
      </w:tr>
      <w:tr w:rsidR="00E22100" w:rsidRPr="00E22100" w14:paraId="7CCD8914" w14:textId="77777777">
        <w:trPr>
          <w:trHeight w:val="330"/>
        </w:trPr>
        <w:tc>
          <w:tcPr>
            <w:tcW w:w="48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 w14:paraId="6E01E860" w14:textId="77777777" w:rsidR="00B3100A" w:rsidRPr="00E22100" w:rsidRDefault="00B3100A">
            <w:pPr>
              <w:ind w:firstLine="400"/>
              <w:jc w:val="center"/>
              <w:rPr>
                <w:rFonts w:ascii="宋体" w:eastAsia="宋体" w:hAnsi="宋体" w:cs="宋体"/>
                <w:bCs/>
                <w:sz w:val="20"/>
                <w:szCs w:val="20"/>
              </w:rPr>
            </w:pPr>
          </w:p>
        </w:tc>
        <w:tc>
          <w:tcPr>
            <w:tcW w:w="9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 w14:paraId="5A3C932D" w14:textId="77777777" w:rsidR="00B3100A" w:rsidRPr="00E22100" w:rsidRDefault="00747E33">
            <w:pPr>
              <w:widowControl/>
              <w:ind w:firstLineChars="0" w:firstLine="0"/>
              <w:jc w:val="left"/>
              <w:textAlignment w:val="top"/>
              <w:rPr>
                <w:rFonts w:ascii="宋体" w:eastAsia="宋体" w:hAnsi="宋体" w:cs="宋体"/>
                <w:bCs/>
                <w:sz w:val="20"/>
                <w:szCs w:val="20"/>
              </w:rPr>
            </w:pPr>
            <w:r w:rsidRPr="00E22100">
              <w:rPr>
                <w:rFonts w:ascii="宋体" w:eastAsia="宋体" w:hAnsi="宋体" w:cs="宋体" w:hint="eastAsia"/>
                <w:bCs/>
                <w:kern w:val="0"/>
                <w:sz w:val="20"/>
                <w:szCs w:val="20"/>
                <w:lang w:bidi="ar"/>
              </w:rPr>
              <w:t>万能</w:t>
            </w:r>
            <w:r w:rsidRPr="00E22100">
              <w:rPr>
                <w:rFonts w:ascii="宋体" w:eastAsia="宋体" w:hAnsi="宋体" w:cs="宋体" w:hint="eastAsia"/>
                <w:bCs/>
                <w:kern w:val="0"/>
                <w:sz w:val="20"/>
                <w:szCs w:val="20"/>
                <w:lang w:bidi="ar"/>
              </w:rPr>
              <w:t>B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</w:tcPr>
          <w:p w14:paraId="60E6F931" w14:textId="77777777" w:rsidR="00B3100A" w:rsidRPr="00E22100" w:rsidRDefault="00B3100A">
            <w:pPr>
              <w:ind w:firstLineChars="0" w:firstLine="0"/>
              <w:rPr>
                <w:rFonts w:ascii="宋体" w:eastAsia="宋体" w:hAnsi="宋体" w:cs="宋体"/>
                <w:bCs/>
                <w:sz w:val="20"/>
                <w:szCs w:val="20"/>
              </w:rPr>
            </w:pPr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</w:tcPr>
          <w:p w14:paraId="17F2B075" w14:textId="77777777" w:rsidR="00B3100A" w:rsidRPr="00E22100" w:rsidRDefault="00B3100A">
            <w:pPr>
              <w:ind w:firstLine="400"/>
              <w:jc w:val="right"/>
              <w:rPr>
                <w:rFonts w:ascii="宋体" w:eastAsia="宋体" w:hAnsi="宋体" w:cs="宋体"/>
                <w:bCs/>
                <w:sz w:val="20"/>
                <w:szCs w:val="20"/>
              </w:rPr>
            </w:pPr>
          </w:p>
        </w:tc>
        <w:tc>
          <w:tcPr>
            <w:tcW w:w="9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</w:tcPr>
          <w:p w14:paraId="5468424F" w14:textId="77777777" w:rsidR="00B3100A" w:rsidRPr="00E22100" w:rsidRDefault="00B3100A">
            <w:pPr>
              <w:ind w:firstLine="400"/>
              <w:jc w:val="right"/>
              <w:rPr>
                <w:rFonts w:ascii="宋体" w:eastAsia="宋体" w:hAnsi="宋体" w:cs="宋体"/>
                <w:bCs/>
                <w:sz w:val="20"/>
                <w:szCs w:val="20"/>
              </w:rPr>
            </w:pPr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</w:tcPr>
          <w:p w14:paraId="3EC4A751" w14:textId="77777777" w:rsidR="00B3100A" w:rsidRPr="00E22100" w:rsidRDefault="00B3100A">
            <w:pPr>
              <w:ind w:firstLine="400"/>
              <w:jc w:val="right"/>
              <w:rPr>
                <w:rFonts w:ascii="宋体" w:eastAsia="宋体" w:hAnsi="宋体" w:cs="宋体"/>
                <w:bCs/>
                <w:sz w:val="20"/>
                <w:szCs w:val="20"/>
              </w:rPr>
            </w:pPr>
          </w:p>
        </w:tc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</w:tcPr>
          <w:p w14:paraId="1953A75E" w14:textId="77777777" w:rsidR="00B3100A" w:rsidRPr="00E22100" w:rsidRDefault="00B3100A">
            <w:pPr>
              <w:ind w:firstLine="400"/>
              <w:jc w:val="right"/>
              <w:rPr>
                <w:rFonts w:ascii="宋体" w:eastAsia="宋体" w:hAnsi="宋体" w:cs="宋体"/>
                <w:bCs/>
                <w:sz w:val="20"/>
                <w:szCs w:val="20"/>
              </w:rPr>
            </w:pPr>
          </w:p>
        </w:tc>
        <w:tc>
          <w:tcPr>
            <w:tcW w:w="9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</w:tcPr>
          <w:p w14:paraId="39488BED" w14:textId="77777777" w:rsidR="00B3100A" w:rsidRPr="00E22100" w:rsidRDefault="00B3100A">
            <w:pPr>
              <w:ind w:firstLine="400"/>
              <w:jc w:val="right"/>
              <w:rPr>
                <w:rFonts w:ascii="宋体" w:eastAsia="宋体" w:hAnsi="宋体" w:cs="宋体"/>
                <w:bCs/>
                <w:sz w:val="20"/>
                <w:szCs w:val="20"/>
              </w:rPr>
            </w:pPr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</w:tcPr>
          <w:p w14:paraId="2F2CE794" w14:textId="77777777" w:rsidR="00B3100A" w:rsidRPr="00E22100" w:rsidRDefault="00B3100A">
            <w:pPr>
              <w:ind w:firstLine="400"/>
              <w:jc w:val="right"/>
              <w:rPr>
                <w:rFonts w:ascii="宋体" w:eastAsia="宋体" w:hAnsi="宋体" w:cs="宋体"/>
                <w:bCs/>
                <w:sz w:val="20"/>
                <w:szCs w:val="20"/>
              </w:rPr>
            </w:pP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</w:tcPr>
          <w:p w14:paraId="68BCE27E" w14:textId="77777777" w:rsidR="00B3100A" w:rsidRPr="00E22100" w:rsidRDefault="00B3100A">
            <w:pPr>
              <w:ind w:firstLine="400"/>
              <w:jc w:val="right"/>
              <w:rPr>
                <w:rFonts w:ascii="宋体" w:eastAsia="宋体" w:hAnsi="宋体" w:cs="宋体"/>
                <w:bCs/>
                <w:sz w:val="20"/>
                <w:szCs w:val="20"/>
              </w:rPr>
            </w:pP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5" w:type="dxa"/>
              <w:left w:w="15" w:type="dxa"/>
              <w:right w:w="15" w:type="dxa"/>
            </w:tcMar>
          </w:tcPr>
          <w:p w14:paraId="3149F1C9" w14:textId="77777777" w:rsidR="00B3100A" w:rsidRPr="00E22100" w:rsidRDefault="00B3100A">
            <w:pPr>
              <w:ind w:firstLine="400"/>
              <w:jc w:val="right"/>
              <w:rPr>
                <w:rFonts w:ascii="宋体" w:eastAsia="宋体" w:hAnsi="宋体" w:cs="宋体"/>
                <w:bCs/>
                <w:sz w:val="20"/>
                <w:szCs w:val="20"/>
              </w:rPr>
            </w:pPr>
          </w:p>
        </w:tc>
      </w:tr>
      <w:tr w:rsidR="00E22100" w:rsidRPr="00E22100" w14:paraId="7468D6D1" w14:textId="77777777">
        <w:trPr>
          <w:trHeight w:val="960"/>
        </w:trPr>
        <w:tc>
          <w:tcPr>
            <w:tcW w:w="48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 w14:paraId="7410B508" w14:textId="77777777" w:rsidR="00B3100A" w:rsidRPr="00E22100" w:rsidRDefault="00B3100A">
            <w:pPr>
              <w:ind w:firstLine="400"/>
              <w:jc w:val="center"/>
              <w:rPr>
                <w:rFonts w:ascii="宋体" w:eastAsia="宋体" w:hAnsi="宋体" w:cs="宋体"/>
                <w:bCs/>
                <w:sz w:val="20"/>
                <w:szCs w:val="20"/>
              </w:rPr>
            </w:pPr>
          </w:p>
        </w:tc>
        <w:tc>
          <w:tcPr>
            <w:tcW w:w="9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1F1"/>
            <w:tcMar>
              <w:top w:w="15" w:type="dxa"/>
              <w:left w:w="15" w:type="dxa"/>
              <w:right w:w="15" w:type="dxa"/>
            </w:tcMar>
          </w:tcPr>
          <w:p w14:paraId="3FFDDBFB" w14:textId="77777777" w:rsidR="00B3100A" w:rsidRPr="00E22100" w:rsidRDefault="00747E33">
            <w:pPr>
              <w:widowControl/>
              <w:ind w:firstLineChars="0" w:firstLine="0"/>
              <w:jc w:val="left"/>
              <w:textAlignment w:val="top"/>
              <w:rPr>
                <w:rFonts w:ascii="宋体" w:eastAsia="宋体" w:hAnsi="宋体" w:cs="宋体"/>
                <w:bCs/>
                <w:sz w:val="20"/>
                <w:szCs w:val="20"/>
              </w:rPr>
            </w:pPr>
            <w:r w:rsidRPr="00E22100">
              <w:rPr>
                <w:rFonts w:ascii="宋体" w:eastAsia="宋体" w:hAnsi="宋体" w:cs="宋体" w:hint="eastAsia"/>
                <w:bCs/>
                <w:kern w:val="0"/>
                <w:sz w:val="20"/>
                <w:szCs w:val="20"/>
                <w:lang w:bidi="ar"/>
              </w:rPr>
              <w:t>合计</w:t>
            </w:r>
          </w:p>
        </w:tc>
        <w:tc>
          <w:tcPr>
            <w:tcW w:w="64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 w14:paraId="08ED1191" w14:textId="77777777" w:rsidR="00B3100A" w:rsidRPr="00E22100" w:rsidRDefault="00747E33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每日汇总各万能险业务资金流入指标</w:t>
            </w:r>
          </w:p>
        </w:tc>
        <w:tc>
          <w:tcPr>
            <w:tcW w:w="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 w14:paraId="09C791F0" w14:textId="77777777" w:rsidR="00B3100A" w:rsidRPr="00E22100" w:rsidRDefault="00747E33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每日汇总各万能险业务资金流出指标</w:t>
            </w:r>
          </w:p>
        </w:tc>
        <w:tc>
          <w:tcPr>
            <w:tcW w:w="9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 w14:paraId="483668BF" w14:textId="77777777" w:rsidR="00B3100A" w:rsidRPr="00E22100" w:rsidRDefault="00747E33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每日汇总各万能</w:t>
            </w:r>
            <w:proofErr w:type="gramStart"/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险净现金流指标</w:t>
            </w:r>
            <w:proofErr w:type="gramEnd"/>
          </w:p>
        </w:tc>
        <w:tc>
          <w:tcPr>
            <w:tcW w:w="8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 w14:paraId="6A5D48F1" w14:textId="77777777" w:rsidR="00B3100A" w:rsidRPr="00E22100" w:rsidRDefault="00747E33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汇总各万能险当月业务资金流入指标</w:t>
            </w:r>
          </w:p>
        </w:tc>
        <w:tc>
          <w:tcPr>
            <w:tcW w:w="8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 w14:paraId="17C4326D" w14:textId="77777777" w:rsidR="00B3100A" w:rsidRPr="00E22100" w:rsidRDefault="00747E33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汇总各万能险当月业务资金流出指标</w:t>
            </w:r>
          </w:p>
        </w:tc>
        <w:tc>
          <w:tcPr>
            <w:tcW w:w="9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 w14:paraId="5CCF3026" w14:textId="77777777" w:rsidR="00B3100A" w:rsidRPr="00E22100" w:rsidRDefault="00747E33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汇总当月各万能</w:t>
            </w:r>
            <w:proofErr w:type="gramStart"/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险净现金流指标</w:t>
            </w:r>
            <w:proofErr w:type="gramEnd"/>
          </w:p>
        </w:tc>
        <w:tc>
          <w:tcPr>
            <w:tcW w:w="8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 w14:paraId="1377169F" w14:textId="77777777" w:rsidR="00B3100A" w:rsidRPr="00E22100" w:rsidRDefault="00747E33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汇总各万能险每日业务资金流入指标</w:t>
            </w:r>
          </w:p>
        </w:tc>
        <w:tc>
          <w:tcPr>
            <w:tcW w:w="9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 w14:paraId="5AAB8C0E" w14:textId="77777777" w:rsidR="00B3100A" w:rsidRPr="00E22100" w:rsidRDefault="00747E33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汇总各万能险每日业务资金流出指标</w:t>
            </w:r>
          </w:p>
        </w:tc>
        <w:tc>
          <w:tcPr>
            <w:tcW w:w="10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 w14:paraId="0228DB11" w14:textId="77777777" w:rsidR="00B3100A" w:rsidRPr="00E22100" w:rsidRDefault="00747E33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sz w:val="20"/>
                <w:szCs w:val="20"/>
              </w:rPr>
            </w:pPr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汇总各万能险每日净现金</w:t>
            </w:r>
            <w:proofErr w:type="gramStart"/>
            <w:r w:rsidRPr="00E22100">
              <w:rPr>
                <w:rFonts w:ascii="宋体" w:eastAsia="宋体" w:hAnsi="宋体" w:cs="宋体" w:hint="eastAsia"/>
                <w:bCs/>
                <w:i/>
                <w:kern w:val="0"/>
                <w:sz w:val="20"/>
                <w:szCs w:val="20"/>
                <w:lang w:bidi="ar"/>
              </w:rPr>
              <w:t>流指标</w:t>
            </w:r>
            <w:proofErr w:type="gramEnd"/>
          </w:p>
        </w:tc>
      </w:tr>
      <w:tr w:rsidR="00B3100A" w14:paraId="3659C591" w14:textId="77777777">
        <w:trPr>
          <w:trHeight w:val="480"/>
        </w:trPr>
        <w:tc>
          <w:tcPr>
            <w:tcW w:w="48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 w14:paraId="7506003E" w14:textId="77777777" w:rsidR="00B3100A" w:rsidRDefault="00B3100A">
            <w:pPr>
              <w:ind w:firstLine="400"/>
              <w:jc w:val="center"/>
              <w:rPr>
                <w:rFonts w:ascii="宋体" w:eastAsia="宋体" w:hAnsi="宋体" w:cs="宋体"/>
                <w:bCs/>
                <w:color w:val="000000"/>
                <w:sz w:val="20"/>
                <w:szCs w:val="20"/>
              </w:rPr>
            </w:pPr>
          </w:p>
        </w:tc>
        <w:tc>
          <w:tcPr>
            <w:tcW w:w="9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 w14:paraId="02444616" w14:textId="77777777" w:rsidR="00B3100A" w:rsidRDefault="00747E33">
            <w:pPr>
              <w:widowControl/>
              <w:ind w:firstLineChars="0" w:firstLine="0"/>
              <w:jc w:val="left"/>
              <w:textAlignment w:val="top"/>
              <w:rPr>
                <w:rFonts w:ascii="宋体" w:eastAsia="宋体" w:hAnsi="宋体" w:cs="宋体"/>
                <w:bCs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  <w:lang w:bidi="ar"/>
              </w:rPr>
              <w:t>当日应</w:t>
            </w:r>
            <w:proofErr w:type="gramEnd"/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  <w:lang w:bidi="ar"/>
              </w:rPr>
              <w:t>拨付金额</w:t>
            </w:r>
          </w:p>
        </w:tc>
        <w:tc>
          <w:tcPr>
            <w:tcW w:w="7740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  <w:tcMar>
              <w:top w:w="15" w:type="dxa"/>
              <w:left w:w="15" w:type="dxa"/>
              <w:right w:w="15" w:type="dxa"/>
            </w:tcMar>
            <w:vAlign w:val="center"/>
          </w:tcPr>
          <w:p w14:paraId="10415B57" w14:textId="77777777" w:rsidR="00B3100A" w:rsidRDefault="00747E33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color w:val="0000FF"/>
                <w:sz w:val="20"/>
                <w:szCs w:val="20"/>
              </w:rPr>
            </w:pPr>
            <w:r>
              <w:rPr>
                <w:rFonts w:hint="eastAsia"/>
                <w:color w:val="0000FF"/>
              </w:rPr>
              <w:t>当日净现金流合计</w:t>
            </w:r>
            <w:r>
              <w:rPr>
                <w:rFonts w:hint="eastAsia"/>
                <w:color w:val="0000FF"/>
              </w:rPr>
              <w:t>+</w:t>
            </w:r>
            <w:r>
              <w:rPr>
                <w:rFonts w:hint="eastAsia"/>
                <w:color w:val="0000FF"/>
              </w:rPr>
              <w:t>上日结余</w:t>
            </w:r>
          </w:p>
        </w:tc>
      </w:tr>
      <w:tr w:rsidR="00B3100A" w14:paraId="59BB5BFD" w14:textId="77777777">
        <w:trPr>
          <w:trHeight w:val="480"/>
        </w:trPr>
        <w:tc>
          <w:tcPr>
            <w:tcW w:w="48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 w14:paraId="2CFD158E" w14:textId="77777777" w:rsidR="00B3100A" w:rsidRDefault="00B3100A">
            <w:pPr>
              <w:ind w:firstLine="400"/>
              <w:jc w:val="center"/>
              <w:rPr>
                <w:rFonts w:ascii="宋体" w:eastAsia="宋体" w:hAnsi="宋体" w:cs="宋体"/>
                <w:bCs/>
                <w:color w:val="000000"/>
                <w:sz w:val="20"/>
                <w:szCs w:val="20"/>
              </w:rPr>
            </w:pPr>
          </w:p>
        </w:tc>
        <w:tc>
          <w:tcPr>
            <w:tcW w:w="9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 w14:paraId="0430C62D" w14:textId="77777777" w:rsidR="00B3100A" w:rsidRDefault="00747E33">
            <w:pPr>
              <w:widowControl/>
              <w:ind w:firstLineChars="0" w:firstLine="0"/>
              <w:jc w:val="left"/>
              <w:textAlignment w:val="top"/>
              <w:rPr>
                <w:rFonts w:ascii="宋体" w:eastAsia="宋体" w:hAnsi="宋体" w:cs="宋体"/>
                <w:bCs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  <w:lang w:bidi="ar"/>
              </w:rPr>
              <w:t>当日实际拨付金额</w:t>
            </w:r>
          </w:p>
        </w:tc>
        <w:tc>
          <w:tcPr>
            <w:tcW w:w="7740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  <w:noWrap/>
            <w:tcMar>
              <w:top w:w="15" w:type="dxa"/>
              <w:left w:w="15" w:type="dxa"/>
              <w:right w:w="15" w:type="dxa"/>
            </w:tcMar>
          </w:tcPr>
          <w:p w14:paraId="5E2F5ACD" w14:textId="77777777" w:rsidR="00B3100A" w:rsidRDefault="00747E33">
            <w:pPr>
              <w:widowControl/>
              <w:ind w:firstLineChars="0" w:firstLine="0"/>
              <w:textAlignment w:val="top"/>
              <w:rPr>
                <w:rFonts w:ascii="宋体" w:eastAsia="宋体" w:hAnsi="宋体" w:cs="宋体"/>
                <w:bCs/>
                <w:i/>
                <w:color w:val="0000FF"/>
                <w:sz w:val="20"/>
                <w:szCs w:val="20"/>
              </w:rPr>
            </w:pPr>
            <w:r>
              <w:rPr>
                <w:rFonts w:hint="eastAsia"/>
                <w:color w:val="0000FF"/>
              </w:rPr>
              <w:t>当日填写的本次实际拨付金额的合计</w:t>
            </w:r>
          </w:p>
        </w:tc>
      </w:tr>
      <w:tr w:rsidR="00B3100A" w14:paraId="1B3D1C9E" w14:textId="77777777">
        <w:trPr>
          <w:trHeight w:val="735"/>
        </w:trPr>
        <w:tc>
          <w:tcPr>
            <w:tcW w:w="48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D2E2"/>
            <w:tcMar>
              <w:top w:w="15" w:type="dxa"/>
              <w:left w:w="15" w:type="dxa"/>
              <w:right w:w="15" w:type="dxa"/>
            </w:tcMar>
          </w:tcPr>
          <w:p w14:paraId="03C4D9DF" w14:textId="77777777" w:rsidR="00B3100A" w:rsidRDefault="00B3100A">
            <w:pPr>
              <w:ind w:firstLine="400"/>
              <w:jc w:val="center"/>
              <w:rPr>
                <w:rFonts w:ascii="宋体" w:eastAsia="宋体" w:hAnsi="宋体" w:cs="宋体"/>
                <w:bCs/>
                <w:color w:val="000000"/>
                <w:sz w:val="20"/>
                <w:szCs w:val="20"/>
              </w:rPr>
            </w:pPr>
          </w:p>
        </w:tc>
        <w:tc>
          <w:tcPr>
            <w:tcW w:w="9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</w:tcPr>
          <w:p w14:paraId="31E6F523" w14:textId="77777777" w:rsidR="00B3100A" w:rsidRDefault="00747E33">
            <w:pPr>
              <w:widowControl/>
              <w:ind w:firstLineChars="0" w:firstLine="0"/>
              <w:jc w:val="left"/>
              <w:textAlignment w:val="top"/>
              <w:rPr>
                <w:rFonts w:ascii="宋体" w:eastAsia="宋体" w:hAnsi="宋体" w:cs="宋体"/>
                <w:bCs/>
                <w:color w:val="00000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sz w:val="20"/>
                <w:szCs w:val="20"/>
              </w:rPr>
              <w:t>当日结余</w:t>
            </w:r>
          </w:p>
        </w:tc>
        <w:tc>
          <w:tcPr>
            <w:tcW w:w="7740" w:type="dxa"/>
            <w:gridSpan w:val="9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2F2F2"/>
            <w:noWrap/>
            <w:tcMar>
              <w:top w:w="15" w:type="dxa"/>
              <w:left w:w="15" w:type="dxa"/>
              <w:right w:w="15" w:type="dxa"/>
            </w:tcMar>
          </w:tcPr>
          <w:p w14:paraId="0457113E" w14:textId="77777777" w:rsidR="00B3100A" w:rsidRDefault="00747E33">
            <w:pPr>
              <w:widowControl/>
              <w:ind w:firstLineChars="0" w:firstLine="0"/>
              <w:jc w:val="left"/>
              <w:textAlignment w:val="center"/>
              <w:rPr>
                <w:rFonts w:ascii="宋体" w:eastAsia="宋体" w:hAnsi="宋体" w:cs="宋体"/>
                <w:bCs/>
                <w:i/>
                <w:color w:val="0000FF"/>
                <w:sz w:val="20"/>
                <w:szCs w:val="20"/>
              </w:rPr>
            </w:pPr>
            <w:proofErr w:type="gramStart"/>
            <w:r>
              <w:rPr>
                <w:rFonts w:hint="eastAsia"/>
                <w:color w:val="0000FF"/>
              </w:rPr>
              <w:t>当日应</w:t>
            </w:r>
            <w:proofErr w:type="gramEnd"/>
            <w:r>
              <w:rPr>
                <w:rFonts w:hint="eastAsia"/>
                <w:color w:val="0000FF"/>
              </w:rPr>
              <w:t>拨付金额</w:t>
            </w:r>
            <w:r>
              <w:rPr>
                <w:rFonts w:hint="eastAsia"/>
                <w:color w:val="0000FF"/>
              </w:rPr>
              <w:t>-</w:t>
            </w:r>
            <w:r>
              <w:rPr>
                <w:rFonts w:hint="eastAsia"/>
                <w:color w:val="0000FF"/>
              </w:rPr>
              <w:t>当日实际拨付金额</w:t>
            </w:r>
          </w:p>
        </w:tc>
      </w:tr>
    </w:tbl>
    <w:p w14:paraId="127F8981" w14:textId="77777777" w:rsidR="00B3100A" w:rsidRDefault="00747E33">
      <w:pPr>
        <w:pStyle w:val="1"/>
        <w:numPr>
          <w:ilvl w:val="0"/>
          <w:numId w:val="3"/>
        </w:numPr>
        <w:ind w:firstLineChars="0"/>
      </w:pPr>
      <w:r>
        <w:rPr>
          <w:rFonts w:hint="eastAsia"/>
        </w:rPr>
        <w:t>【非功能需求】</w:t>
      </w:r>
      <w:r>
        <w:rPr>
          <w:rFonts w:hint="eastAsia"/>
        </w:rPr>
        <w:t xml:space="preserve"> </w:t>
      </w:r>
    </w:p>
    <w:p w14:paraId="41CAE4DE" w14:textId="77777777" w:rsidR="00B3100A" w:rsidRDefault="00747E33">
      <w:pPr>
        <w:pStyle w:val="2"/>
        <w:numPr>
          <w:ilvl w:val="1"/>
          <w:numId w:val="3"/>
        </w:numPr>
      </w:pPr>
      <w:r>
        <w:rPr>
          <w:rFonts w:hint="eastAsia"/>
        </w:rPr>
        <w:t>数据统计需求</w:t>
      </w:r>
    </w:p>
    <w:p w14:paraId="1FBAEBAC" w14:textId="77777777" w:rsidR="00B3100A" w:rsidRDefault="00747E33">
      <w:pPr>
        <w:ind w:firstLine="360"/>
      </w:pPr>
      <w:r>
        <w:rPr>
          <w:rFonts w:hint="eastAsia"/>
        </w:rPr>
        <w:t>暂无</w:t>
      </w:r>
    </w:p>
    <w:p w14:paraId="60EFE2D9" w14:textId="77777777" w:rsidR="00B3100A" w:rsidRDefault="00747E33">
      <w:pPr>
        <w:pStyle w:val="2"/>
        <w:numPr>
          <w:ilvl w:val="1"/>
          <w:numId w:val="3"/>
        </w:numPr>
      </w:pPr>
      <w:r>
        <w:rPr>
          <w:rFonts w:hint="eastAsia"/>
        </w:rPr>
        <w:t>数据安全需求</w:t>
      </w:r>
    </w:p>
    <w:p w14:paraId="6DDE95F7" w14:textId="77777777" w:rsidR="00B3100A" w:rsidRDefault="00747E33">
      <w:pPr>
        <w:ind w:firstLine="360"/>
      </w:pPr>
      <w:r>
        <w:rPr>
          <w:rFonts w:hint="eastAsia"/>
        </w:rPr>
        <w:t>暂无</w:t>
      </w:r>
    </w:p>
    <w:p w14:paraId="0F2C1D98" w14:textId="77777777" w:rsidR="00B3100A" w:rsidRDefault="00747E33">
      <w:pPr>
        <w:pStyle w:val="2"/>
        <w:numPr>
          <w:ilvl w:val="1"/>
          <w:numId w:val="3"/>
        </w:numPr>
      </w:pPr>
      <w:r>
        <w:rPr>
          <w:rFonts w:hint="eastAsia"/>
        </w:rPr>
        <w:t>性能需求</w:t>
      </w:r>
    </w:p>
    <w:p w14:paraId="2A78033F" w14:textId="77777777" w:rsidR="00B3100A" w:rsidRDefault="00747E33">
      <w:pPr>
        <w:ind w:firstLine="360"/>
      </w:pPr>
      <w:r>
        <w:rPr>
          <w:rFonts w:hint="eastAsia"/>
        </w:rPr>
        <w:t>暂无</w:t>
      </w:r>
    </w:p>
    <w:p w14:paraId="5921561C" w14:textId="77777777" w:rsidR="00B3100A" w:rsidRDefault="00747E33">
      <w:pPr>
        <w:pStyle w:val="2"/>
        <w:numPr>
          <w:ilvl w:val="1"/>
          <w:numId w:val="3"/>
        </w:numPr>
      </w:pPr>
      <w:r>
        <w:rPr>
          <w:rFonts w:hint="eastAsia"/>
        </w:rPr>
        <w:t>其他非功能需求</w:t>
      </w:r>
    </w:p>
    <w:p w14:paraId="6EF16249" w14:textId="77777777" w:rsidR="00B3100A" w:rsidRDefault="00747E33">
      <w:pPr>
        <w:ind w:firstLine="360"/>
      </w:pPr>
      <w:r>
        <w:rPr>
          <w:rFonts w:hint="eastAsia"/>
        </w:rPr>
        <w:t>暂无</w:t>
      </w:r>
    </w:p>
    <w:p w14:paraId="3D547CDC" w14:textId="77777777" w:rsidR="00B3100A" w:rsidRDefault="00747E33">
      <w:pPr>
        <w:pStyle w:val="1"/>
        <w:numPr>
          <w:ilvl w:val="0"/>
          <w:numId w:val="3"/>
        </w:numPr>
        <w:ind w:firstLineChars="0"/>
      </w:pPr>
      <w:r>
        <w:rPr>
          <w:rFonts w:hint="eastAsia"/>
        </w:rPr>
        <w:t>【权限说明】</w:t>
      </w:r>
    </w:p>
    <w:p w14:paraId="6D46E4F4" w14:textId="77777777" w:rsidR="00B3100A" w:rsidRDefault="00747E33">
      <w:pPr>
        <w:ind w:firstLine="360"/>
      </w:pPr>
      <w:r>
        <w:rPr>
          <w:rFonts w:hint="eastAsia"/>
        </w:rPr>
        <w:t>上线后申请</w:t>
      </w:r>
    </w:p>
    <w:p w14:paraId="53CA4718" w14:textId="77777777" w:rsidR="00B3100A" w:rsidRDefault="00747E33">
      <w:pPr>
        <w:pStyle w:val="1"/>
        <w:numPr>
          <w:ilvl w:val="0"/>
          <w:numId w:val="3"/>
        </w:numPr>
        <w:ind w:firstLineChars="0"/>
      </w:pPr>
      <w:r>
        <w:rPr>
          <w:rFonts w:hint="eastAsia"/>
        </w:rPr>
        <w:t>【关键测试点】</w:t>
      </w:r>
    </w:p>
    <w:tbl>
      <w:tblPr>
        <w:tblStyle w:val="af0"/>
        <w:tblW w:w="5000" w:type="pct"/>
        <w:jc w:val="center"/>
        <w:tblLook w:val="04A0" w:firstRow="1" w:lastRow="0" w:firstColumn="1" w:lastColumn="0" w:noHBand="0" w:noVBand="1"/>
      </w:tblPr>
      <w:tblGrid>
        <w:gridCol w:w="1184"/>
        <w:gridCol w:w="2027"/>
        <w:gridCol w:w="2027"/>
        <w:gridCol w:w="3284"/>
      </w:tblGrid>
      <w:tr w:rsidR="00B3100A" w14:paraId="3B48BDBA" w14:textId="77777777">
        <w:trPr>
          <w:jc w:val="center"/>
        </w:trPr>
        <w:tc>
          <w:tcPr>
            <w:tcW w:w="695" w:type="pct"/>
            <w:shd w:val="clear" w:color="auto" w:fill="9CC2E5" w:themeFill="accent1" w:themeFillTint="99"/>
          </w:tcPr>
          <w:p w14:paraId="121657A3" w14:textId="77777777" w:rsidR="00B3100A" w:rsidRDefault="00747E33">
            <w:pPr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189" w:type="pct"/>
            <w:shd w:val="clear" w:color="auto" w:fill="9CC2E5" w:themeFill="accent1" w:themeFillTint="99"/>
          </w:tcPr>
          <w:p w14:paraId="7E2CBB9D" w14:textId="77777777" w:rsidR="00B3100A" w:rsidRDefault="00747E33">
            <w:pPr>
              <w:ind w:firstLineChars="0" w:firstLine="0"/>
              <w:jc w:val="center"/>
            </w:pPr>
            <w:r>
              <w:rPr>
                <w:rFonts w:hint="eastAsia"/>
              </w:rPr>
              <w:t>功能点</w:t>
            </w:r>
          </w:p>
        </w:tc>
        <w:tc>
          <w:tcPr>
            <w:tcW w:w="1189" w:type="pct"/>
            <w:shd w:val="clear" w:color="auto" w:fill="9CC2E5" w:themeFill="accent1" w:themeFillTint="99"/>
          </w:tcPr>
          <w:p w14:paraId="1526671B" w14:textId="77777777" w:rsidR="00B3100A" w:rsidRDefault="00747E33">
            <w:pPr>
              <w:ind w:firstLineChars="0" w:firstLine="0"/>
              <w:jc w:val="center"/>
            </w:pPr>
            <w:r>
              <w:rPr>
                <w:rFonts w:hint="eastAsia"/>
              </w:rPr>
              <w:t>测试点</w:t>
            </w:r>
          </w:p>
        </w:tc>
        <w:tc>
          <w:tcPr>
            <w:tcW w:w="1927" w:type="pct"/>
            <w:shd w:val="clear" w:color="auto" w:fill="9CC2E5" w:themeFill="accent1" w:themeFillTint="99"/>
          </w:tcPr>
          <w:p w14:paraId="7D4E2E07" w14:textId="77777777" w:rsidR="00B3100A" w:rsidRDefault="00747E33">
            <w:pPr>
              <w:ind w:firstLineChars="0" w:firstLine="0"/>
              <w:jc w:val="center"/>
            </w:pPr>
            <w:r>
              <w:rPr>
                <w:rFonts w:hint="eastAsia"/>
              </w:rPr>
              <w:t>预期结果</w:t>
            </w:r>
          </w:p>
        </w:tc>
      </w:tr>
      <w:tr w:rsidR="00B3100A" w14:paraId="7557D507" w14:textId="77777777">
        <w:trPr>
          <w:jc w:val="center"/>
        </w:trPr>
        <w:tc>
          <w:tcPr>
            <w:tcW w:w="695" w:type="pct"/>
            <w:vAlign w:val="center"/>
          </w:tcPr>
          <w:p w14:paraId="70A353B9" w14:textId="77777777" w:rsidR="00B3100A" w:rsidRDefault="00B3100A">
            <w:pPr>
              <w:ind w:firstLineChars="0" w:firstLine="0"/>
            </w:pPr>
          </w:p>
        </w:tc>
        <w:tc>
          <w:tcPr>
            <w:tcW w:w="1189" w:type="pct"/>
          </w:tcPr>
          <w:p w14:paraId="44CFC12A" w14:textId="77777777" w:rsidR="00B3100A" w:rsidRDefault="00B3100A">
            <w:pPr>
              <w:pStyle w:val="af4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1189" w:type="pct"/>
          </w:tcPr>
          <w:p w14:paraId="713243E4" w14:textId="77777777" w:rsidR="00B3100A" w:rsidRDefault="00B3100A">
            <w:pPr>
              <w:pStyle w:val="af4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1927" w:type="pct"/>
          </w:tcPr>
          <w:p w14:paraId="306387A7" w14:textId="77777777" w:rsidR="00B3100A" w:rsidRDefault="00B3100A">
            <w:pPr>
              <w:pStyle w:val="af4"/>
              <w:numPr>
                <w:ilvl w:val="0"/>
                <w:numId w:val="9"/>
              </w:numPr>
              <w:ind w:firstLineChars="0"/>
            </w:pPr>
          </w:p>
        </w:tc>
      </w:tr>
    </w:tbl>
    <w:p w14:paraId="459452B2" w14:textId="77777777" w:rsidR="00B3100A" w:rsidRDefault="00B3100A">
      <w:pPr>
        <w:ind w:firstLine="360"/>
      </w:pPr>
    </w:p>
    <w:p w14:paraId="663558E5" w14:textId="77777777" w:rsidR="00B3100A" w:rsidRDefault="00747E33">
      <w:pPr>
        <w:pStyle w:val="1"/>
        <w:numPr>
          <w:ilvl w:val="0"/>
          <w:numId w:val="3"/>
        </w:numPr>
        <w:ind w:firstLineChars="0"/>
      </w:pPr>
      <w:bookmarkStart w:id="0" w:name="_Toc510951156"/>
      <w:r>
        <w:rPr>
          <w:rFonts w:hint="eastAsia"/>
        </w:rPr>
        <w:lastRenderedPageBreak/>
        <w:t>【风险</w:t>
      </w:r>
      <w:bookmarkEnd w:id="0"/>
      <w:r>
        <w:rPr>
          <w:rFonts w:hint="eastAsia"/>
        </w:rPr>
        <w:t>点、除外条件及应对】</w:t>
      </w:r>
    </w:p>
    <w:tbl>
      <w:tblPr>
        <w:tblStyle w:val="af0"/>
        <w:tblW w:w="5000" w:type="pct"/>
        <w:tblLook w:val="04A0" w:firstRow="1" w:lastRow="0" w:firstColumn="1" w:lastColumn="0" w:noHBand="0" w:noVBand="1"/>
      </w:tblPr>
      <w:tblGrid>
        <w:gridCol w:w="2093"/>
        <w:gridCol w:w="2993"/>
        <w:gridCol w:w="3436"/>
      </w:tblGrid>
      <w:tr w:rsidR="00B3100A" w14:paraId="543D2857" w14:textId="77777777">
        <w:tc>
          <w:tcPr>
            <w:tcW w:w="1228" w:type="pct"/>
            <w:shd w:val="clear" w:color="auto" w:fill="9CC2E5" w:themeFill="accent1" w:themeFillTint="99"/>
          </w:tcPr>
          <w:p w14:paraId="27A0280D" w14:textId="77777777" w:rsidR="00B3100A" w:rsidRDefault="00747E33">
            <w:pPr>
              <w:ind w:firstLineChars="0" w:firstLine="0"/>
              <w:jc w:val="center"/>
            </w:pPr>
            <w:r>
              <w:rPr>
                <w:rFonts w:hint="eastAsia"/>
              </w:rPr>
              <w:t>风险点</w:t>
            </w:r>
            <w:r>
              <w:t>/</w:t>
            </w:r>
            <w:r>
              <w:rPr>
                <w:rFonts w:hint="eastAsia"/>
              </w:rPr>
              <w:t>除外条件</w:t>
            </w:r>
          </w:p>
        </w:tc>
        <w:tc>
          <w:tcPr>
            <w:tcW w:w="1756" w:type="pct"/>
            <w:shd w:val="clear" w:color="auto" w:fill="9CC2E5" w:themeFill="accent1" w:themeFillTint="99"/>
          </w:tcPr>
          <w:p w14:paraId="462D52EA" w14:textId="77777777" w:rsidR="00B3100A" w:rsidRDefault="00747E33">
            <w:pPr>
              <w:ind w:firstLineChars="0" w:firstLine="0"/>
              <w:jc w:val="center"/>
            </w:pPr>
            <w:r>
              <w:rPr>
                <w:rFonts w:hint="eastAsia"/>
              </w:rPr>
              <w:t>影响范围</w:t>
            </w:r>
          </w:p>
        </w:tc>
        <w:tc>
          <w:tcPr>
            <w:tcW w:w="2016" w:type="pct"/>
            <w:shd w:val="clear" w:color="auto" w:fill="9CC2E5" w:themeFill="accent1" w:themeFillTint="99"/>
          </w:tcPr>
          <w:p w14:paraId="53D2ACD4" w14:textId="77777777" w:rsidR="00B3100A" w:rsidRDefault="00747E33">
            <w:pPr>
              <w:ind w:firstLineChars="0" w:firstLine="0"/>
              <w:jc w:val="center"/>
            </w:pPr>
            <w:r>
              <w:rPr>
                <w:rFonts w:hint="eastAsia"/>
              </w:rPr>
              <w:t>应对方案</w:t>
            </w:r>
          </w:p>
        </w:tc>
      </w:tr>
      <w:tr w:rsidR="00B3100A" w14:paraId="75FCC6E8" w14:textId="77777777">
        <w:tc>
          <w:tcPr>
            <w:tcW w:w="1228" w:type="pct"/>
          </w:tcPr>
          <w:p w14:paraId="49417DF4" w14:textId="77777777" w:rsidR="00B3100A" w:rsidRDefault="00B3100A">
            <w:pPr>
              <w:ind w:firstLine="360"/>
            </w:pPr>
          </w:p>
        </w:tc>
        <w:tc>
          <w:tcPr>
            <w:tcW w:w="1756" w:type="pct"/>
          </w:tcPr>
          <w:p w14:paraId="7089C624" w14:textId="77777777" w:rsidR="00B3100A" w:rsidRDefault="00B3100A">
            <w:pPr>
              <w:ind w:firstLine="360"/>
            </w:pPr>
          </w:p>
        </w:tc>
        <w:tc>
          <w:tcPr>
            <w:tcW w:w="2016" w:type="pct"/>
          </w:tcPr>
          <w:p w14:paraId="70833E5F" w14:textId="77777777" w:rsidR="00B3100A" w:rsidRDefault="00B3100A">
            <w:pPr>
              <w:ind w:firstLine="360"/>
            </w:pPr>
          </w:p>
        </w:tc>
      </w:tr>
    </w:tbl>
    <w:p w14:paraId="7D67B0FB" w14:textId="77777777" w:rsidR="00B3100A" w:rsidRDefault="00B3100A">
      <w:pPr>
        <w:ind w:firstLine="360"/>
      </w:pPr>
    </w:p>
    <w:p w14:paraId="0DFD9362" w14:textId="77777777" w:rsidR="00B3100A" w:rsidRDefault="00747E33">
      <w:pPr>
        <w:pStyle w:val="1"/>
        <w:numPr>
          <w:ilvl w:val="0"/>
          <w:numId w:val="3"/>
        </w:numPr>
        <w:ind w:firstLineChars="0"/>
      </w:pPr>
      <w:r>
        <w:rPr>
          <w:rFonts w:hint="eastAsia"/>
        </w:rPr>
        <w:t>【相关文档】</w:t>
      </w:r>
    </w:p>
    <w:p w14:paraId="540BD65D" w14:textId="77777777" w:rsidR="00B3100A" w:rsidRDefault="00B3100A">
      <w:pPr>
        <w:ind w:firstLine="360"/>
      </w:pPr>
    </w:p>
    <w:p w14:paraId="652B9DBA" w14:textId="77777777" w:rsidR="00B3100A" w:rsidRDefault="00B3100A">
      <w:pPr>
        <w:ind w:firstLine="360"/>
      </w:pPr>
    </w:p>
    <w:sectPr w:rsidR="00B3100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74B43C8" w14:textId="77777777" w:rsidR="00747E33" w:rsidRDefault="00747E33">
      <w:pPr>
        <w:ind w:firstLine="360"/>
      </w:pPr>
      <w:r>
        <w:separator/>
      </w:r>
    </w:p>
  </w:endnote>
  <w:endnote w:type="continuationSeparator" w:id="0">
    <w:p w14:paraId="5ABF51F3" w14:textId="77777777" w:rsidR="00747E33" w:rsidRDefault="00747E33">
      <w:pPr>
        <w:ind w:firstLine="3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64F3962" w14:textId="77777777" w:rsidR="00B3100A" w:rsidRDefault="00B3100A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F4DAE4C" w14:textId="77777777" w:rsidR="00B3100A" w:rsidRDefault="00B3100A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67DD3F" w14:textId="77777777" w:rsidR="00B3100A" w:rsidRDefault="00B3100A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BA24B63" w14:textId="77777777" w:rsidR="00747E33" w:rsidRDefault="00747E33">
      <w:pPr>
        <w:ind w:firstLine="360"/>
      </w:pPr>
      <w:r>
        <w:separator/>
      </w:r>
    </w:p>
  </w:footnote>
  <w:footnote w:type="continuationSeparator" w:id="0">
    <w:p w14:paraId="280331E4" w14:textId="77777777" w:rsidR="00747E33" w:rsidRDefault="00747E33">
      <w:pPr>
        <w:ind w:firstLine="3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F9801CF" w14:textId="77777777" w:rsidR="00B3100A" w:rsidRDefault="00B3100A">
    <w:pPr>
      <w:pStyle w:val="ab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17EF0B4" w14:textId="77777777" w:rsidR="00B3100A" w:rsidRDefault="00B3100A">
    <w:pPr>
      <w:pStyle w:val="ab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A9EDDC3" w14:textId="77777777" w:rsidR="00B3100A" w:rsidRDefault="00B3100A">
    <w:pPr>
      <w:pStyle w:val="ab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CEC76F9F"/>
    <w:multiLevelType w:val="singleLevel"/>
    <w:tmpl w:val="CEC76F9F"/>
    <w:lvl w:ilvl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</w:abstractNum>
  <w:abstractNum w:abstractNumId="1" w15:restartNumberingAfterBreak="0">
    <w:nsid w:val="E50C58CA"/>
    <w:multiLevelType w:val="singleLevel"/>
    <w:tmpl w:val="E50C58C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" w15:restartNumberingAfterBreak="0">
    <w:nsid w:val="2C725CA0"/>
    <w:multiLevelType w:val="singleLevel"/>
    <w:tmpl w:val="2C725CA0"/>
    <w:lvl w:ilvl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3" w15:restartNumberingAfterBreak="0">
    <w:nsid w:val="320D5AA1"/>
    <w:multiLevelType w:val="multilevel"/>
    <w:tmpl w:val="320D5AA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39506881"/>
    <w:multiLevelType w:val="multilevel"/>
    <w:tmpl w:val="39506881"/>
    <w:lvl w:ilvl="0">
      <w:start w:val="1"/>
      <w:numFmt w:val="bullet"/>
      <w:lvlText w:val="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F9858A7"/>
    <w:multiLevelType w:val="multilevel"/>
    <w:tmpl w:val="3F9858A7"/>
    <w:lvl w:ilvl="0">
      <w:start w:val="1"/>
      <w:numFmt w:val="bullet"/>
      <w:lvlText w:val="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5493DE3"/>
    <w:multiLevelType w:val="multilevel"/>
    <w:tmpl w:val="45493DE3"/>
    <w:lvl w:ilvl="0">
      <w:start w:val="1"/>
      <w:numFmt w:val="bullet"/>
      <w:pStyle w:val="Bullet1"/>
      <w:lvlText w:val="•"/>
      <w:lvlJc w:val="left"/>
      <w:pPr>
        <w:tabs>
          <w:tab w:val="left" w:pos="0"/>
        </w:tabs>
        <w:ind w:left="360" w:hanging="360"/>
      </w:pPr>
      <w:rPr>
        <w:rFonts w:ascii="Arial" w:hAnsi="Arial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503835FD"/>
    <w:multiLevelType w:val="multilevel"/>
    <w:tmpl w:val="503835FD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3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8" w15:restartNumberingAfterBreak="0">
    <w:nsid w:val="5F62072C"/>
    <w:multiLevelType w:val="multilevel"/>
    <w:tmpl w:val="5F62072C"/>
    <w:lvl w:ilvl="0">
      <w:start w:val="1"/>
      <w:numFmt w:val="decimal"/>
      <w:pStyle w:val="2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6"/>
  </w:num>
  <w:num w:numId="3">
    <w:abstractNumId w:val="3"/>
  </w:num>
  <w:num w:numId="4">
    <w:abstractNumId w:val="7"/>
  </w:num>
  <w:num w:numId="5">
    <w:abstractNumId w:val="2"/>
  </w:num>
  <w:num w:numId="6">
    <w:abstractNumId w:val="0"/>
  </w:num>
  <w:num w:numId="7">
    <w:abstractNumId w:val="1"/>
  </w:num>
  <w:num w:numId="8">
    <w:abstractNumId w:val="5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proofState w:spelling="clean" w:grammar="clean"/>
  <w:defaultTabStop w:val="420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57114"/>
    <w:rsid w:val="00005951"/>
    <w:rsid w:val="000101F3"/>
    <w:rsid w:val="000134B9"/>
    <w:rsid w:val="00014C4C"/>
    <w:rsid w:val="00022459"/>
    <w:rsid w:val="00022884"/>
    <w:rsid w:val="00024F6E"/>
    <w:rsid w:val="00026553"/>
    <w:rsid w:val="00057114"/>
    <w:rsid w:val="00075AAA"/>
    <w:rsid w:val="00082E5A"/>
    <w:rsid w:val="000871F3"/>
    <w:rsid w:val="00090DFD"/>
    <w:rsid w:val="000921E4"/>
    <w:rsid w:val="000B06B4"/>
    <w:rsid w:val="000B57B1"/>
    <w:rsid w:val="000C0BF4"/>
    <w:rsid w:val="000C4827"/>
    <w:rsid w:val="000C6371"/>
    <w:rsid w:val="000D46DA"/>
    <w:rsid w:val="000D5D77"/>
    <w:rsid w:val="000E7058"/>
    <w:rsid w:val="000F15A3"/>
    <w:rsid w:val="000F191E"/>
    <w:rsid w:val="0010322E"/>
    <w:rsid w:val="00115C0E"/>
    <w:rsid w:val="00122098"/>
    <w:rsid w:val="00125B71"/>
    <w:rsid w:val="00127A1D"/>
    <w:rsid w:val="00140441"/>
    <w:rsid w:val="0014271B"/>
    <w:rsid w:val="00160FD6"/>
    <w:rsid w:val="00163375"/>
    <w:rsid w:val="001747CF"/>
    <w:rsid w:val="00187C39"/>
    <w:rsid w:val="001960F0"/>
    <w:rsid w:val="001A25DD"/>
    <w:rsid w:val="001B1A00"/>
    <w:rsid w:val="001B44AA"/>
    <w:rsid w:val="001C5D91"/>
    <w:rsid w:val="001F39A9"/>
    <w:rsid w:val="001F3D8A"/>
    <w:rsid w:val="001F5EC8"/>
    <w:rsid w:val="002004A7"/>
    <w:rsid w:val="00203215"/>
    <w:rsid w:val="00216C16"/>
    <w:rsid w:val="00220DAB"/>
    <w:rsid w:val="00220FDA"/>
    <w:rsid w:val="002356A1"/>
    <w:rsid w:val="00245A4F"/>
    <w:rsid w:val="00251821"/>
    <w:rsid w:val="0025227C"/>
    <w:rsid w:val="00265298"/>
    <w:rsid w:val="0027482F"/>
    <w:rsid w:val="0027490D"/>
    <w:rsid w:val="002914F3"/>
    <w:rsid w:val="00295C8B"/>
    <w:rsid w:val="002A0955"/>
    <w:rsid w:val="002A3476"/>
    <w:rsid w:val="002A4F37"/>
    <w:rsid w:val="002A775D"/>
    <w:rsid w:val="002B291C"/>
    <w:rsid w:val="002B3EFD"/>
    <w:rsid w:val="002C718E"/>
    <w:rsid w:val="002C77E7"/>
    <w:rsid w:val="002D24C5"/>
    <w:rsid w:val="002D49EE"/>
    <w:rsid w:val="002D7E7B"/>
    <w:rsid w:val="002E0617"/>
    <w:rsid w:val="002F0D57"/>
    <w:rsid w:val="002F2C9C"/>
    <w:rsid w:val="00300BFE"/>
    <w:rsid w:val="00303EA0"/>
    <w:rsid w:val="00311AD8"/>
    <w:rsid w:val="003127FC"/>
    <w:rsid w:val="00312FFF"/>
    <w:rsid w:val="00313D7F"/>
    <w:rsid w:val="003264FF"/>
    <w:rsid w:val="00331500"/>
    <w:rsid w:val="00331CB2"/>
    <w:rsid w:val="00334AD5"/>
    <w:rsid w:val="003373E7"/>
    <w:rsid w:val="003423F8"/>
    <w:rsid w:val="00343C1B"/>
    <w:rsid w:val="0034754E"/>
    <w:rsid w:val="00350638"/>
    <w:rsid w:val="0035512B"/>
    <w:rsid w:val="00362372"/>
    <w:rsid w:val="00364A58"/>
    <w:rsid w:val="003653D9"/>
    <w:rsid w:val="00385003"/>
    <w:rsid w:val="00385717"/>
    <w:rsid w:val="00391201"/>
    <w:rsid w:val="003A16CF"/>
    <w:rsid w:val="003A371B"/>
    <w:rsid w:val="003A3C5C"/>
    <w:rsid w:val="003A4B53"/>
    <w:rsid w:val="003B5CDE"/>
    <w:rsid w:val="003C0ED3"/>
    <w:rsid w:val="003C12D3"/>
    <w:rsid w:val="003C1422"/>
    <w:rsid w:val="003C2257"/>
    <w:rsid w:val="003C5425"/>
    <w:rsid w:val="003D7D9C"/>
    <w:rsid w:val="003E6674"/>
    <w:rsid w:val="003F16E9"/>
    <w:rsid w:val="003F3A52"/>
    <w:rsid w:val="0042163E"/>
    <w:rsid w:val="004249C9"/>
    <w:rsid w:val="00425FC6"/>
    <w:rsid w:val="0043437A"/>
    <w:rsid w:val="0043439E"/>
    <w:rsid w:val="004376C1"/>
    <w:rsid w:val="00443CBF"/>
    <w:rsid w:val="00452C90"/>
    <w:rsid w:val="0045363A"/>
    <w:rsid w:val="00466ED8"/>
    <w:rsid w:val="0047724E"/>
    <w:rsid w:val="00481AA1"/>
    <w:rsid w:val="004822F0"/>
    <w:rsid w:val="00485209"/>
    <w:rsid w:val="004959D7"/>
    <w:rsid w:val="004A28F6"/>
    <w:rsid w:val="004A4529"/>
    <w:rsid w:val="004A4708"/>
    <w:rsid w:val="004A615E"/>
    <w:rsid w:val="004A75DF"/>
    <w:rsid w:val="004B1C88"/>
    <w:rsid w:val="004B2D41"/>
    <w:rsid w:val="004D6F4A"/>
    <w:rsid w:val="004E1614"/>
    <w:rsid w:val="004E2918"/>
    <w:rsid w:val="004E506D"/>
    <w:rsid w:val="004F2040"/>
    <w:rsid w:val="005046D3"/>
    <w:rsid w:val="00505800"/>
    <w:rsid w:val="005208E3"/>
    <w:rsid w:val="005230D9"/>
    <w:rsid w:val="00524EA5"/>
    <w:rsid w:val="00526F43"/>
    <w:rsid w:val="00527BE4"/>
    <w:rsid w:val="00530577"/>
    <w:rsid w:val="005368D1"/>
    <w:rsid w:val="00536AA7"/>
    <w:rsid w:val="00543E27"/>
    <w:rsid w:val="005451F6"/>
    <w:rsid w:val="00546060"/>
    <w:rsid w:val="005543B7"/>
    <w:rsid w:val="00561496"/>
    <w:rsid w:val="0056454A"/>
    <w:rsid w:val="0057411E"/>
    <w:rsid w:val="00574702"/>
    <w:rsid w:val="00576C48"/>
    <w:rsid w:val="00577459"/>
    <w:rsid w:val="00582E18"/>
    <w:rsid w:val="00586046"/>
    <w:rsid w:val="005912D9"/>
    <w:rsid w:val="005978D1"/>
    <w:rsid w:val="005A0E93"/>
    <w:rsid w:val="005A4CA9"/>
    <w:rsid w:val="005B109D"/>
    <w:rsid w:val="005B701F"/>
    <w:rsid w:val="005C072A"/>
    <w:rsid w:val="005C2E34"/>
    <w:rsid w:val="005D036B"/>
    <w:rsid w:val="005D59EB"/>
    <w:rsid w:val="00600562"/>
    <w:rsid w:val="006245A7"/>
    <w:rsid w:val="006433EA"/>
    <w:rsid w:val="00643D39"/>
    <w:rsid w:val="0065205B"/>
    <w:rsid w:val="0065450A"/>
    <w:rsid w:val="006623A5"/>
    <w:rsid w:val="00663EE3"/>
    <w:rsid w:val="00665444"/>
    <w:rsid w:val="00670776"/>
    <w:rsid w:val="00672947"/>
    <w:rsid w:val="006742FD"/>
    <w:rsid w:val="006834C8"/>
    <w:rsid w:val="0068651D"/>
    <w:rsid w:val="006874A0"/>
    <w:rsid w:val="0069037A"/>
    <w:rsid w:val="00690D22"/>
    <w:rsid w:val="00692B1C"/>
    <w:rsid w:val="006A4FB0"/>
    <w:rsid w:val="006A7AB8"/>
    <w:rsid w:val="006B497B"/>
    <w:rsid w:val="006C21A3"/>
    <w:rsid w:val="006C35FC"/>
    <w:rsid w:val="006D4290"/>
    <w:rsid w:val="006D53BA"/>
    <w:rsid w:val="006E40ED"/>
    <w:rsid w:val="006F1D0E"/>
    <w:rsid w:val="006F291B"/>
    <w:rsid w:val="007050F1"/>
    <w:rsid w:val="00714D78"/>
    <w:rsid w:val="00726533"/>
    <w:rsid w:val="00733152"/>
    <w:rsid w:val="00741133"/>
    <w:rsid w:val="00743B05"/>
    <w:rsid w:val="00747E33"/>
    <w:rsid w:val="0075354B"/>
    <w:rsid w:val="00753F47"/>
    <w:rsid w:val="00764357"/>
    <w:rsid w:val="007724E5"/>
    <w:rsid w:val="00776C4F"/>
    <w:rsid w:val="007865DC"/>
    <w:rsid w:val="007909C4"/>
    <w:rsid w:val="007A13E0"/>
    <w:rsid w:val="007B4D5B"/>
    <w:rsid w:val="007B4E28"/>
    <w:rsid w:val="007C562E"/>
    <w:rsid w:val="007C7883"/>
    <w:rsid w:val="007E3642"/>
    <w:rsid w:val="007F5DDB"/>
    <w:rsid w:val="007F6AB6"/>
    <w:rsid w:val="00801BE7"/>
    <w:rsid w:val="008038D4"/>
    <w:rsid w:val="00807720"/>
    <w:rsid w:val="00810F4A"/>
    <w:rsid w:val="00816A83"/>
    <w:rsid w:val="008235B1"/>
    <w:rsid w:val="00833047"/>
    <w:rsid w:val="008346B1"/>
    <w:rsid w:val="008403F7"/>
    <w:rsid w:val="00841A5B"/>
    <w:rsid w:val="008529F1"/>
    <w:rsid w:val="0086201E"/>
    <w:rsid w:val="0086682F"/>
    <w:rsid w:val="00867482"/>
    <w:rsid w:val="008720A9"/>
    <w:rsid w:val="00883B3E"/>
    <w:rsid w:val="008861D6"/>
    <w:rsid w:val="008971FC"/>
    <w:rsid w:val="008A6E0C"/>
    <w:rsid w:val="008B1E2B"/>
    <w:rsid w:val="008B21F3"/>
    <w:rsid w:val="008B48AB"/>
    <w:rsid w:val="008B5BF0"/>
    <w:rsid w:val="008B60BA"/>
    <w:rsid w:val="008C1EF5"/>
    <w:rsid w:val="008D6AD0"/>
    <w:rsid w:val="008E12AE"/>
    <w:rsid w:val="008E763E"/>
    <w:rsid w:val="008F0FB3"/>
    <w:rsid w:val="008F4994"/>
    <w:rsid w:val="009048D8"/>
    <w:rsid w:val="009155D6"/>
    <w:rsid w:val="00917150"/>
    <w:rsid w:val="0093264E"/>
    <w:rsid w:val="009523CA"/>
    <w:rsid w:val="00952916"/>
    <w:rsid w:val="00955531"/>
    <w:rsid w:val="0096680B"/>
    <w:rsid w:val="00967558"/>
    <w:rsid w:val="009775C5"/>
    <w:rsid w:val="00984104"/>
    <w:rsid w:val="0098460C"/>
    <w:rsid w:val="00991608"/>
    <w:rsid w:val="009A6921"/>
    <w:rsid w:val="009B114B"/>
    <w:rsid w:val="009C0975"/>
    <w:rsid w:val="009D7333"/>
    <w:rsid w:val="009F282B"/>
    <w:rsid w:val="00A004C7"/>
    <w:rsid w:val="00A00D0A"/>
    <w:rsid w:val="00A0499C"/>
    <w:rsid w:val="00A07B6D"/>
    <w:rsid w:val="00A11B8A"/>
    <w:rsid w:val="00A20396"/>
    <w:rsid w:val="00A235F0"/>
    <w:rsid w:val="00A26A25"/>
    <w:rsid w:val="00A31A41"/>
    <w:rsid w:val="00A323BB"/>
    <w:rsid w:val="00A3329A"/>
    <w:rsid w:val="00A3493B"/>
    <w:rsid w:val="00A36460"/>
    <w:rsid w:val="00A51152"/>
    <w:rsid w:val="00A530C2"/>
    <w:rsid w:val="00A613E0"/>
    <w:rsid w:val="00A6558F"/>
    <w:rsid w:val="00A70B67"/>
    <w:rsid w:val="00A71692"/>
    <w:rsid w:val="00A71BA6"/>
    <w:rsid w:val="00A7733A"/>
    <w:rsid w:val="00A81306"/>
    <w:rsid w:val="00A841E5"/>
    <w:rsid w:val="00A858EC"/>
    <w:rsid w:val="00A87CC2"/>
    <w:rsid w:val="00A919AC"/>
    <w:rsid w:val="00A949A0"/>
    <w:rsid w:val="00AA07ED"/>
    <w:rsid w:val="00AA20BB"/>
    <w:rsid w:val="00AB1EFF"/>
    <w:rsid w:val="00AC158B"/>
    <w:rsid w:val="00AD21BA"/>
    <w:rsid w:val="00AD6807"/>
    <w:rsid w:val="00AD6B5B"/>
    <w:rsid w:val="00B00F1B"/>
    <w:rsid w:val="00B04A9C"/>
    <w:rsid w:val="00B05522"/>
    <w:rsid w:val="00B07882"/>
    <w:rsid w:val="00B153FF"/>
    <w:rsid w:val="00B21AFD"/>
    <w:rsid w:val="00B21D28"/>
    <w:rsid w:val="00B3100A"/>
    <w:rsid w:val="00B33987"/>
    <w:rsid w:val="00B362F7"/>
    <w:rsid w:val="00B446FA"/>
    <w:rsid w:val="00B50F5B"/>
    <w:rsid w:val="00B55566"/>
    <w:rsid w:val="00B55AC5"/>
    <w:rsid w:val="00B56D1C"/>
    <w:rsid w:val="00B71EC4"/>
    <w:rsid w:val="00B846C0"/>
    <w:rsid w:val="00B85A08"/>
    <w:rsid w:val="00B85A35"/>
    <w:rsid w:val="00B86492"/>
    <w:rsid w:val="00B95E11"/>
    <w:rsid w:val="00BB6252"/>
    <w:rsid w:val="00BC2396"/>
    <w:rsid w:val="00BC4910"/>
    <w:rsid w:val="00BC7C01"/>
    <w:rsid w:val="00BE0403"/>
    <w:rsid w:val="00BE4EB5"/>
    <w:rsid w:val="00BF36DD"/>
    <w:rsid w:val="00BF44BA"/>
    <w:rsid w:val="00C10A3E"/>
    <w:rsid w:val="00C13DD1"/>
    <w:rsid w:val="00C1746A"/>
    <w:rsid w:val="00C20942"/>
    <w:rsid w:val="00C20D94"/>
    <w:rsid w:val="00C275BF"/>
    <w:rsid w:val="00C3181E"/>
    <w:rsid w:val="00C31A4E"/>
    <w:rsid w:val="00C3622A"/>
    <w:rsid w:val="00C40352"/>
    <w:rsid w:val="00C42FC9"/>
    <w:rsid w:val="00C442DB"/>
    <w:rsid w:val="00C5790D"/>
    <w:rsid w:val="00C62068"/>
    <w:rsid w:val="00C6652E"/>
    <w:rsid w:val="00C70C18"/>
    <w:rsid w:val="00C80DD4"/>
    <w:rsid w:val="00C833EC"/>
    <w:rsid w:val="00C84035"/>
    <w:rsid w:val="00C937A3"/>
    <w:rsid w:val="00C97FC8"/>
    <w:rsid w:val="00CB19F0"/>
    <w:rsid w:val="00CB2221"/>
    <w:rsid w:val="00CB4206"/>
    <w:rsid w:val="00CB6716"/>
    <w:rsid w:val="00CB6A9E"/>
    <w:rsid w:val="00CB6FBB"/>
    <w:rsid w:val="00CC65FA"/>
    <w:rsid w:val="00CC6643"/>
    <w:rsid w:val="00CD37D2"/>
    <w:rsid w:val="00CD67F2"/>
    <w:rsid w:val="00CD73F1"/>
    <w:rsid w:val="00CE57A0"/>
    <w:rsid w:val="00D01803"/>
    <w:rsid w:val="00D109C1"/>
    <w:rsid w:val="00D26A4A"/>
    <w:rsid w:val="00D2708E"/>
    <w:rsid w:val="00D27984"/>
    <w:rsid w:val="00D27B13"/>
    <w:rsid w:val="00D31966"/>
    <w:rsid w:val="00D3244B"/>
    <w:rsid w:val="00D404F1"/>
    <w:rsid w:val="00D54EA1"/>
    <w:rsid w:val="00D55E57"/>
    <w:rsid w:val="00D63A76"/>
    <w:rsid w:val="00D65D63"/>
    <w:rsid w:val="00D66875"/>
    <w:rsid w:val="00D6739B"/>
    <w:rsid w:val="00D67EE5"/>
    <w:rsid w:val="00D70A32"/>
    <w:rsid w:val="00D7184D"/>
    <w:rsid w:val="00D71FF6"/>
    <w:rsid w:val="00D73932"/>
    <w:rsid w:val="00D809AA"/>
    <w:rsid w:val="00D86DC5"/>
    <w:rsid w:val="00D91438"/>
    <w:rsid w:val="00D96669"/>
    <w:rsid w:val="00DA0807"/>
    <w:rsid w:val="00DB5A0D"/>
    <w:rsid w:val="00DC1689"/>
    <w:rsid w:val="00DC3408"/>
    <w:rsid w:val="00DC5275"/>
    <w:rsid w:val="00DD0433"/>
    <w:rsid w:val="00DD4CC3"/>
    <w:rsid w:val="00DE0293"/>
    <w:rsid w:val="00DF0463"/>
    <w:rsid w:val="00DF1D3E"/>
    <w:rsid w:val="00E060B7"/>
    <w:rsid w:val="00E168AB"/>
    <w:rsid w:val="00E22100"/>
    <w:rsid w:val="00E252F3"/>
    <w:rsid w:val="00E333ED"/>
    <w:rsid w:val="00E465C6"/>
    <w:rsid w:val="00E50482"/>
    <w:rsid w:val="00E54BF8"/>
    <w:rsid w:val="00E550A4"/>
    <w:rsid w:val="00E621D8"/>
    <w:rsid w:val="00E6282B"/>
    <w:rsid w:val="00E649C0"/>
    <w:rsid w:val="00E7260E"/>
    <w:rsid w:val="00E74FAC"/>
    <w:rsid w:val="00E84DA6"/>
    <w:rsid w:val="00E91586"/>
    <w:rsid w:val="00E92540"/>
    <w:rsid w:val="00E92C27"/>
    <w:rsid w:val="00E93101"/>
    <w:rsid w:val="00E96890"/>
    <w:rsid w:val="00EA142B"/>
    <w:rsid w:val="00EA2258"/>
    <w:rsid w:val="00EA5749"/>
    <w:rsid w:val="00EC2920"/>
    <w:rsid w:val="00ED102F"/>
    <w:rsid w:val="00ED1BF5"/>
    <w:rsid w:val="00ED1D75"/>
    <w:rsid w:val="00ED1E90"/>
    <w:rsid w:val="00ED2AFF"/>
    <w:rsid w:val="00EE0585"/>
    <w:rsid w:val="00EF3254"/>
    <w:rsid w:val="00EF367D"/>
    <w:rsid w:val="00EF60AA"/>
    <w:rsid w:val="00F02310"/>
    <w:rsid w:val="00F06064"/>
    <w:rsid w:val="00F14801"/>
    <w:rsid w:val="00F4006A"/>
    <w:rsid w:val="00F43084"/>
    <w:rsid w:val="00F447E6"/>
    <w:rsid w:val="00F52D04"/>
    <w:rsid w:val="00F621FC"/>
    <w:rsid w:val="00F631B0"/>
    <w:rsid w:val="00F73FC6"/>
    <w:rsid w:val="00F748F0"/>
    <w:rsid w:val="00F95D35"/>
    <w:rsid w:val="00FA4C42"/>
    <w:rsid w:val="00FB1571"/>
    <w:rsid w:val="00FC0BCE"/>
    <w:rsid w:val="00FD2A3A"/>
    <w:rsid w:val="00FD481C"/>
    <w:rsid w:val="00FE2908"/>
    <w:rsid w:val="00FE36FC"/>
    <w:rsid w:val="00FE5E16"/>
    <w:rsid w:val="00FF5BC5"/>
    <w:rsid w:val="014C6D08"/>
    <w:rsid w:val="03F257C5"/>
    <w:rsid w:val="058729BF"/>
    <w:rsid w:val="06544F00"/>
    <w:rsid w:val="068725BF"/>
    <w:rsid w:val="076E2AFF"/>
    <w:rsid w:val="0AC00F9E"/>
    <w:rsid w:val="0BC509A1"/>
    <w:rsid w:val="0D8F6C1A"/>
    <w:rsid w:val="0E3A35A7"/>
    <w:rsid w:val="0FC4665D"/>
    <w:rsid w:val="118B7E73"/>
    <w:rsid w:val="135857B9"/>
    <w:rsid w:val="136E725E"/>
    <w:rsid w:val="14245E11"/>
    <w:rsid w:val="19E5312F"/>
    <w:rsid w:val="1A435E79"/>
    <w:rsid w:val="1C076ECB"/>
    <w:rsid w:val="1F6B4ACD"/>
    <w:rsid w:val="200E07E2"/>
    <w:rsid w:val="2132578C"/>
    <w:rsid w:val="22003C83"/>
    <w:rsid w:val="23CD37F9"/>
    <w:rsid w:val="242E30E2"/>
    <w:rsid w:val="248B6E8D"/>
    <w:rsid w:val="26DB46C4"/>
    <w:rsid w:val="28EF1479"/>
    <w:rsid w:val="2B022ECB"/>
    <w:rsid w:val="2B646897"/>
    <w:rsid w:val="2EBA06B3"/>
    <w:rsid w:val="30C235DB"/>
    <w:rsid w:val="32CF375A"/>
    <w:rsid w:val="33B04023"/>
    <w:rsid w:val="343057DA"/>
    <w:rsid w:val="36A35D8B"/>
    <w:rsid w:val="370A3322"/>
    <w:rsid w:val="3E084545"/>
    <w:rsid w:val="3EFD086D"/>
    <w:rsid w:val="41BE290F"/>
    <w:rsid w:val="42160F28"/>
    <w:rsid w:val="42807632"/>
    <w:rsid w:val="4CDC630A"/>
    <w:rsid w:val="4E890DAA"/>
    <w:rsid w:val="4EBE27D8"/>
    <w:rsid w:val="522B59DE"/>
    <w:rsid w:val="530645C0"/>
    <w:rsid w:val="55D37C5F"/>
    <w:rsid w:val="571A3FD6"/>
    <w:rsid w:val="59067C12"/>
    <w:rsid w:val="5A1423B8"/>
    <w:rsid w:val="5C403F9B"/>
    <w:rsid w:val="5D306481"/>
    <w:rsid w:val="62440AD3"/>
    <w:rsid w:val="62EC2439"/>
    <w:rsid w:val="67E06A2A"/>
    <w:rsid w:val="68D9072C"/>
    <w:rsid w:val="6CEB0A6D"/>
    <w:rsid w:val="6DA44995"/>
    <w:rsid w:val="6E34593C"/>
    <w:rsid w:val="6E7D618F"/>
    <w:rsid w:val="72152E37"/>
    <w:rsid w:val="76C372BB"/>
    <w:rsid w:val="7B9B06A9"/>
    <w:rsid w:val="7C6E05F1"/>
    <w:rsid w:val="7E964750"/>
    <w:rsid w:val="7EA42AB5"/>
    <w:rsid w:val="7F0E5F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149A71"/>
  <w15:docId w15:val="{A686950B-B269-4D3B-98B3-A9CF7C80CE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/>
    <w:lsdException w:name="toc 8" w:uiPriority="39" w:unhideWhenUsed="1" w:qFormat="1"/>
    <w:lsdException w:name="toc 9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ind w:firstLineChars="200" w:firstLine="200"/>
      <w:jc w:val="both"/>
    </w:pPr>
    <w:rPr>
      <w:rFonts w:asciiTheme="minorHAnsi" w:eastAsia="微软雅黑" w:hAnsiTheme="minorHAnsi" w:cstheme="minorBidi"/>
      <w:kern w:val="2"/>
      <w:sz w:val="18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21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numPr>
        <w:numId w:val="1"/>
      </w:numPr>
      <w:spacing w:before="260" w:after="260" w:line="416" w:lineRule="auto"/>
      <w:ind w:firstLineChars="0" w:firstLine="0"/>
      <w:outlineLvl w:val="1"/>
    </w:pPr>
    <w:rPr>
      <w:rFonts w:asciiTheme="majorHAnsi" w:hAnsiTheme="majorHAnsi" w:cstheme="majorBidi"/>
      <w:b/>
      <w:bCs/>
      <w:sz w:val="21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5" w:lineRule="auto"/>
      <w:outlineLvl w:val="2"/>
    </w:pPr>
    <w:rPr>
      <w:rFonts w:eastAsia="黑体"/>
      <w:b/>
      <w:bCs/>
      <w:sz w:val="21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280" w:after="290" w:line="377" w:lineRule="auto"/>
      <w:ind w:firstLineChars="350" w:firstLine="350"/>
      <w:outlineLvl w:val="3"/>
    </w:pPr>
    <w:rPr>
      <w:rFonts w:asciiTheme="majorHAnsi" w:eastAsia="黑体" w:hAnsiTheme="majorHAnsi" w:cstheme="majorBidi"/>
      <w:b/>
      <w:bCs/>
      <w:sz w:val="21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7">
    <w:name w:val="toc 7"/>
    <w:basedOn w:val="a"/>
    <w:next w:val="a"/>
    <w:uiPriority w:val="39"/>
    <w:unhideWhenUsed/>
    <w:pPr>
      <w:ind w:left="1080"/>
      <w:jc w:val="left"/>
    </w:pPr>
    <w:rPr>
      <w:szCs w:val="18"/>
    </w:rPr>
  </w:style>
  <w:style w:type="paragraph" w:styleId="a3">
    <w:name w:val="annotation text"/>
    <w:basedOn w:val="a"/>
    <w:link w:val="a4"/>
    <w:uiPriority w:val="99"/>
    <w:semiHidden/>
    <w:unhideWhenUsed/>
    <w:qFormat/>
    <w:pPr>
      <w:jc w:val="left"/>
    </w:pPr>
  </w:style>
  <w:style w:type="paragraph" w:styleId="TOC5">
    <w:name w:val="toc 5"/>
    <w:basedOn w:val="a"/>
    <w:next w:val="a"/>
    <w:uiPriority w:val="39"/>
    <w:unhideWhenUsed/>
    <w:qFormat/>
    <w:pPr>
      <w:ind w:left="720"/>
      <w:jc w:val="left"/>
    </w:pPr>
    <w:rPr>
      <w:szCs w:val="18"/>
    </w:rPr>
  </w:style>
  <w:style w:type="paragraph" w:styleId="TOC3">
    <w:name w:val="toc 3"/>
    <w:basedOn w:val="a"/>
    <w:next w:val="a"/>
    <w:uiPriority w:val="39"/>
    <w:unhideWhenUsed/>
    <w:qFormat/>
    <w:pPr>
      <w:ind w:left="360"/>
      <w:jc w:val="left"/>
    </w:pPr>
    <w:rPr>
      <w:i/>
      <w:iCs/>
      <w:sz w:val="20"/>
      <w:szCs w:val="20"/>
    </w:rPr>
  </w:style>
  <w:style w:type="paragraph" w:styleId="TOC8">
    <w:name w:val="toc 8"/>
    <w:basedOn w:val="a"/>
    <w:next w:val="a"/>
    <w:uiPriority w:val="39"/>
    <w:unhideWhenUsed/>
    <w:qFormat/>
    <w:pPr>
      <w:ind w:left="1260"/>
      <w:jc w:val="left"/>
    </w:pPr>
    <w:rPr>
      <w:szCs w:val="18"/>
    </w:rPr>
  </w:style>
  <w:style w:type="paragraph" w:styleId="a5">
    <w:name w:val="Date"/>
    <w:basedOn w:val="a"/>
    <w:next w:val="a"/>
    <w:link w:val="a6"/>
    <w:uiPriority w:val="99"/>
    <w:semiHidden/>
    <w:unhideWhenUsed/>
    <w:qFormat/>
    <w:pPr>
      <w:ind w:leftChars="2500" w:left="100"/>
    </w:pPr>
  </w:style>
  <w:style w:type="paragraph" w:styleId="a7">
    <w:name w:val="Balloon Text"/>
    <w:basedOn w:val="a"/>
    <w:link w:val="a8"/>
    <w:uiPriority w:val="99"/>
    <w:semiHidden/>
    <w:unhideWhenUsed/>
    <w:qFormat/>
    <w:rPr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paragraph" w:styleId="ab">
    <w:name w:val="header"/>
    <w:basedOn w:val="a"/>
    <w:link w:val="ac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TOC1">
    <w:name w:val="toc 1"/>
    <w:basedOn w:val="a"/>
    <w:next w:val="a"/>
    <w:uiPriority w:val="39"/>
    <w:unhideWhenUsed/>
    <w:qFormat/>
    <w:pPr>
      <w:spacing w:before="120" w:after="120"/>
      <w:jc w:val="left"/>
    </w:pPr>
    <w:rPr>
      <w:b/>
      <w:bCs/>
      <w:caps/>
      <w:sz w:val="20"/>
      <w:szCs w:val="20"/>
    </w:rPr>
  </w:style>
  <w:style w:type="paragraph" w:styleId="TOC4">
    <w:name w:val="toc 4"/>
    <w:basedOn w:val="a"/>
    <w:next w:val="a"/>
    <w:uiPriority w:val="39"/>
    <w:unhideWhenUsed/>
    <w:qFormat/>
    <w:pPr>
      <w:ind w:left="540"/>
      <w:jc w:val="left"/>
    </w:pPr>
    <w:rPr>
      <w:szCs w:val="18"/>
    </w:rPr>
  </w:style>
  <w:style w:type="paragraph" w:styleId="TOC6">
    <w:name w:val="toc 6"/>
    <w:basedOn w:val="a"/>
    <w:next w:val="a"/>
    <w:uiPriority w:val="39"/>
    <w:unhideWhenUsed/>
    <w:qFormat/>
    <w:pPr>
      <w:ind w:left="900"/>
      <w:jc w:val="left"/>
    </w:pPr>
    <w:rPr>
      <w:szCs w:val="18"/>
    </w:rPr>
  </w:style>
  <w:style w:type="paragraph" w:styleId="TOC2">
    <w:name w:val="toc 2"/>
    <w:basedOn w:val="a"/>
    <w:next w:val="a"/>
    <w:uiPriority w:val="39"/>
    <w:unhideWhenUsed/>
    <w:qFormat/>
    <w:pPr>
      <w:ind w:left="180"/>
      <w:jc w:val="left"/>
    </w:pPr>
    <w:rPr>
      <w:smallCaps/>
      <w:sz w:val="20"/>
      <w:szCs w:val="20"/>
    </w:rPr>
  </w:style>
  <w:style w:type="paragraph" w:styleId="TOC9">
    <w:name w:val="toc 9"/>
    <w:basedOn w:val="a"/>
    <w:next w:val="a"/>
    <w:uiPriority w:val="39"/>
    <w:unhideWhenUsed/>
    <w:pPr>
      <w:ind w:left="1440"/>
      <w:jc w:val="left"/>
    </w:pPr>
    <w:rPr>
      <w:szCs w:val="18"/>
    </w:rPr>
  </w:style>
  <w:style w:type="paragraph" w:styleId="ad">
    <w:name w:val="Normal (Web)"/>
    <w:basedOn w:val="a"/>
    <w:uiPriority w:val="99"/>
    <w:semiHidden/>
    <w:unhideWhenUsed/>
    <w:qFormat/>
    <w:pPr>
      <w:widowControl/>
      <w:spacing w:before="100" w:beforeAutospacing="1" w:after="100" w:afterAutospacing="1"/>
      <w:ind w:firstLineChars="0" w:firstLine="0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e">
    <w:name w:val="annotation subject"/>
    <w:basedOn w:val="a3"/>
    <w:next w:val="a3"/>
    <w:link w:val="af"/>
    <w:uiPriority w:val="99"/>
    <w:semiHidden/>
    <w:unhideWhenUsed/>
    <w:qFormat/>
    <w:rPr>
      <w:b/>
      <w:bCs/>
    </w:rPr>
  </w:style>
  <w:style w:type="table" w:styleId="af0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FollowedHyperlink"/>
    <w:basedOn w:val="a0"/>
    <w:uiPriority w:val="99"/>
    <w:semiHidden/>
    <w:unhideWhenUsed/>
    <w:qFormat/>
    <w:rPr>
      <w:color w:val="954F72" w:themeColor="followedHyperlink"/>
      <w:u w:val="single"/>
    </w:rPr>
  </w:style>
  <w:style w:type="character" w:styleId="af2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styleId="af3">
    <w:name w:val="annotation reference"/>
    <w:basedOn w:val="a0"/>
    <w:uiPriority w:val="99"/>
    <w:semiHidden/>
    <w:unhideWhenUsed/>
    <w:qFormat/>
    <w:rPr>
      <w:sz w:val="21"/>
      <w:szCs w:val="21"/>
    </w:rPr>
  </w:style>
  <w:style w:type="character" w:customStyle="1" w:styleId="ac">
    <w:name w:val="页眉 字符"/>
    <w:basedOn w:val="a0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paragraph" w:styleId="af4">
    <w:name w:val="List Paragraph"/>
    <w:basedOn w:val="a"/>
    <w:link w:val="af5"/>
    <w:uiPriority w:val="34"/>
    <w:qFormat/>
    <w:pPr>
      <w:ind w:firstLine="420"/>
    </w:pPr>
  </w:style>
  <w:style w:type="character" w:customStyle="1" w:styleId="a6">
    <w:name w:val="日期 字符"/>
    <w:basedOn w:val="a0"/>
    <w:link w:val="a5"/>
    <w:uiPriority w:val="99"/>
    <w:semiHidden/>
    <w:qFormat/>
  </w:style>
  <w:style w:type="character" w:customStyle="1" w:styleId="10">
    <w:name w:val="标题 1 字符"/>
    <w:basedOn w:val="a0"/>
    <w:link w:val="1"/>
    <w:uiPriority w:val="9"/>
    <w:qFormat/>
    <w:rPr>
      <w:rFonts w:eastAsia="微软雅黑"/>
      <w:b/>
      <w:bCs/>
      <w:kern w:val="44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="微软雅黑" w:hAnsiTheme="majorHAnsi" w:cstheme="majorBidi"/>
      <w:b/>
      <w:bCs/>
      <w:szCs w:val="32"/>
    </w:rPr>
  </w:style>
  <w:style w:type="character" w:customStyle="1" w:styleId="30">
    <w:name w:val="标题 3 字符"/>
    <w:basedOn w:val="a0"/>
    <w:link w:val="3"/>
    <w:uiPriority w:val="9"/>
    <w:qFormat/>
    <w:rPr>
      <w:rFonts w:eastAsia="黑体"/>
      <w:b/>
      <w:bCs/>
      <w:szCs w:val="32"/>
    </w:r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character" w:customStyle="1" w:styleId="40">
    <w:name w:val="标题 4 字符"/>
    <w:basedOn w:val="a0"/>
    <w:link w:val="4"/>
    <w:uiPriority w:val="9"/>
    <w:qFormat/>
    <w:rPr>
      <w:rFonts w:asciiTheme="majorHAnsi" w:eastAsia="黑体" w:hAnsiTheme="majorHAnsi" w:cstheme="majorBidi"/>
      <w:b/>
      <w:bCs/>
      <w:szCs w:val="28"/>
    </w:rPr>
  </w:style>
  <w:style w:type="character" w:customStyle="1" w:styleId="apple-converted-space">
    <w:name w:val="apple-converted-space"/>
    <w:basedOn w:val="a0"/>
    <w:qFormat/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ind w:firstLineChars="0" w:firstLine="0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character" w:customStyle="1" w:styleId="af5">
    <w:name w:val="列表段落 字符"/>
    <w:basedOn w:val="a0"/>
    <w:link w:val="af4"/>
    <w:uiPriority w:val="34"/>
    <w:qFormat/>
    <w:locked/>
    <w:rPr>
      <w:rFonts w:eastAsia="微软雅黑"/>
      <w:sz w:val="18"/>
    </w:rPr>
  </w:style>
  <w:style w:type="paragraph" w:customStyle="1" w:styleId="af6">
    <w:name w:val="注意和强调"/>
    <w:basedOn w:val="a"/>
    <w:next w:val="a"/>
    <w:pPr>
      <w:pBdr>
        <w:left w:val="single" w:sz="36" w:space="4" w:color="999999"/>
      </w:pBdr>
      <w:tabs>
        <w:tab w:val="left" w:pos="360"/>
      </w:tabs>
      <w:spacing w:beforeLines="30" w:before="183" w:afterLines="30" w:after="183"/>
      <w:ind w:left="360" w:firstLineChars="0" w:firstLine="0"/>
    </w:pPr>
    <w:rPr>
      <w:rFonts w:ascii="微软雅黑" w:hAnsi="微软雅黑" w:cs="Times New Roman"/>
      <w:color w:val="333399"/>
      <w:sz w:val="21"/>
      <w:szCs w:val="21"/>
    </w:rPr>
  </w:style>
  <w:style w:type="character" w:customStyle="1" w:styleId="a4">
    <w:name w:val="批注文字 字符"/>
    <w:basedOn w:val="a0"/>
    <w:link w:val="a3"/>
    <w:uiPriority w:val="99"/>
    <w:semiHidden/>
    <w:rPr>
      <w:rFonts w:eastAsia="微软雅黑"/>
      <w:sz w:val="18"/>
    </w:rPr>
  </w:style>
  <w:style w:type="character" w:customStyle="1" w:styleId="af">
    <w:name w:val="批注主题 字符"/>
    <w:basedOn w:val="a4"/>
    <w:link w:val="ae"/>
    <w:uiPriority w:val="99"/>
    <w:semiHidden/>
    <w:qFormat/>
    <w:rPr>
      <w:rFonts w:eastAsia="微软雅黑"/>
      <w:b/>
      <w:bCs/>
      <w:sz w:val="18"/>
    </w:rPr>
  </w:style>
  <w:style w:type="paragraph" w:styleId="af7">
    <w:name w:val="No Spacing"/>
    <w:uiPriority w:val="1"/>
    <w:qFormat/>
    <w:pPr>
      <w:widowControl w:val="0"/>
      <w:ind w:firstLineChars="200" w:firstLine="200"/>
      <w:jc w:val="both"/>
    </w:pPr>
    <w:rPr>
      <w:rFonts w:asciiTheme="minorHAnsi" w:eastAsia="微软雅黑" w:hAnsiTheme="minorHAnsi" w:cstheme="minorBidi"/>
      <w:kern w:val="2"/>
      <w:sz w:val="18"/>
      <w:szCs w:val="22"/>
    </w:rPr>
  </w:style>
  <w:style w:type="paragraph" w:customStyle="1" w:styleId="Guide">
    <w:name w:val="Guide"/>
    <w:basedOn w:val="a"/>
    <w:link w:val="GuideChar"/>
    <w:qFormat/>
    <w:pPr>
      <w:ind w:firstLineChars="0" w:firstLine="0"/>
      <w:jc w:val="left"/>
    </w:pPr>
    <w:rPr>
      <w:rFonts w:ascii="Arial" w:eastAsia="宋体" w:hAnsi="Arial" w:cs="Times New Roman"/>
      <w:i/>
      <w:iCs/>
      <w:color w:val="0000FF"/>
      <w:sz w:val="20"/>
      <w:szCs w:val="20"/>
      <w:lang w:val="en-AU"/>
    </w:rPr>
  </w:style>
  <w:style w:type="character" w:customStyle="1" w:styleId="GuideChar">
    <w:name w:val="Guide Char"/>
    <w:link w:val="Guide"/>
    <w:qFormat/>
    <w:rPr>
      <w:rFonts w:ascii="Arial" w:eastAsia="宋体" w:hAnsi="Arial" w:cs="Times New Roman"/>
      <w:i/>
      <w:iCs/>
      <w:color w:val="0000FF"/>
      <w:sz w:val="20"/>
      <w:szCs w:val="20"/>
      <w:lang w:val="en-AU"/>
    </w:rPr>
  </w:style>
  <w:style w:type="paragraph" w:customStyle="1" w:styleId="11">
    <w:name w:val="修订1"/>
    <w:hidden/>
    <w:uiPriority w:val="99"/>
    <w:semiHidden/>
    <w:qFormat/>
    <w:rPr>
      <w:rFonts w:asciiTheme="minorHAnsi" w:eastAsia="微软雅黑" w:hAnsiTheme="minorHAnsi" w:cstheme="minorBidi"/>
      <w:kern w:val="2"/>
      <w:sz w:val="18"/>
      <w:szCs w:val="22"/>
    </w:rPr>
  </w:style>
  <w:style w:type="paragraph" w:customStyle="1" w:styleId="Bullet1">
    <w:name w:val="Bullet 1"/>
    <w:basedOn w:val="a"/>
    <w:qFormat/>
    <w:pPr>
      <w:numPr>
        <w:numId w:val="2"/>
      </w:numPr>
      <w:tabs>
        <w:tab w:val="left" w:pos="357"/>
      </w:tabs>
      <w:ind w:firstLineChars="0" w:firstLine="0"/>
      <w:contextualSpacing/>
      <w:jc w:val="left"/>
    </w:pPr>
    <w:rPr>
      <w:rFonts w:ascii="Arial" w:eastAsia="宋体" w:hAnsi="Arial" w:cs="Times New Roman"/>
      <w:sz w:val="20"/>
      <w:szCs w:val="20"/>
    </w:rPr>
  </w:style>
  <w:style w:type="paragraph" w:customStyle="1" w:styleId="Guide-Bullet">
    <w:name w:val="Guide-Bullet"/>
    <w:basedOn w:val="Bullet1"/>
    <w:qFormat/>
    <w:rPr>
      <w:i/>
      <w:iCs/>
      <w:color w:val="0000FF"/>
      <w:lang w:val="en-AU"/>
    </w:rPr>
  </w:style>
  <w:style w:type="paragraph" w:customStyle="1" w:styleId="Style48">
    <w:name w:val="_Style 48"/>
    <w:basedOn w:val="a"/>
    <w:next w:val="af4"/>
    <w:uiPriority w:val="34"/>
    <w:qFormat/>
    <w:pPr>
      <w:ind w:left="720" w:firstLineChars="0" w:firstLine="0"/>
      <w:contextualSpacing/>
      <w:jc w:val="left"/>
    </w:pPr>
    <w:rPr>
      <w:rFonts w:ascii="Arial" w:eastAsia="宋体" w:hAnsi="Arial" w:cs="Times New Roman"/>
      <w:sz w:val="20"/>
      <w:szCs w:val="20"/>
    </w:rPr>
  </w:style>
  <w:style w:type="paragraph" w:customStyle="1" w:styleId="31">
    <w:name w:val="列出段落3"/>
    <w:basedOn w:val="a"/>
    <w:uiPriority w:val="34"/>
    <w:qFormat/>
    <w:pPr>
      <w:ind w:firstLine="420"/>
      <w:jc w:val="left"/>
    </w:pPr>
    <w:rPr>
      <w:rFonts w:ascii="Arial" w:eastAsia="宋体" w:hAnsi="Arial" w:cs="Times New Roman"/>
      <w:sz w:val="20"/>
      <w:szCs w:val="20"/>
    </w:rPr>
  </w:style>
  <w:style w:type="character" w:customStyle="1" w:styleId="12">
    <w:name w:val="未处理的提及1"/>
    <w:basedOn w:val="a0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font81">
    <w:name w:val="font81"/>
    <w:basedOn w:val="a0"/>
    <w:rPr>
      <w:rFonts w:ascii="Tahoma" w:eastAsia="Tahoma" w:hAnsi="Tahoma" w:cs="Tahoma"/>
      <w:i/>
      <w:color w:val="ED7D31"/>
      <w:sz w:val="20"/>
      <w:szCs w:val="20"/>
      <w:u w:val="none"/>
    </w:rPr>
  </w:style>
  <w:style w:type="character" w:customStyle="1" w:styleId="font61">
    <w:name w:val="font61"/>
    <w:basedOn w:val="a0"/>
    <w:rPr>
      <w:rFonts w:ascii="宋体" w:eastAsia="宋体" w:hAnsi="宋体" w:cs="宋体" w:hint="eastAsia"/>
      <w:i/>
      <w:color w:val="ED7D31"/>
      <w:sz w:val="20"/>
      <w:szCs w:val="20"/>
      <w:u w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2.png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10" Type="http://schemas.openxmlformats.org/officeDocument/2006/relationships/header" Target="header2.xm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50D0C77-E7CA-47E9-9265-F22C2388EC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7</TotalTime>
  <Pages>6</Pages>
  <Words>318</Words>
  <Characters>1816</Characters>
  <Application>Microsoft Office Word</Application>
  <DocSecurity>0</DocSecurity>
  <Lines>15</Lines>
  <Paragraphs>4</Paragraphs>
  <ScaleCrop>false</ScaleCrop>
  <Company>航旅纵横</Company>
  <LinksUpToDate>false</LinksUpToDate>
  <CharactersWithSpaces>21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张晶</dc:creator>
  <cp:lastModifiedBy>信美人寿相互保险社</cp:lastModifiedBy>
  <cp:revision>27</cp:revision>
  <dcterms:created xsi:type="dcterms:W3CDTF">2018-12-17T02:14:00Z</dcterms:created>
  <dcterms:modified xsi:type="dcterms:W3CDTF">2020-05-25T04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